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BD5C18A" w14:textId="77777777" w:rsidR="00D76E5E" w:rsidRDefault="00D76E5E" w:rsidP="00D76E5E">
      <w:pPr>
        <w:pStyle w:val="Heading2"/>
        <w:numPr>
          <w:ilvl w:val="0"/>
          <w:numId w:val="1"/>
        </w:numPr>
      </w:pPr>
      <w:r>
        <w:t>Introduction</w:t>
      </w:r>
    </w:p>
    <w:p w14:paraId="7BA0E268" w14:textId="44117872" w:rsidR="00D76E5E" w:rsidRDefault="00D76E5E" w:rsidP="00D76E5E">
      <w:pPr>
        <w:ind w:firstLine="420"/>
      </w:pPr>
      <w:commentRangeStart w:id="0"/>
      <w:r>
        <w:rPr>
          <w:rFonts w:hint="eastAsia"/>
        </w:rPr>
        <w:t>X</w:t>
      </w:r>
      <w:r>
        <w:t>XX</w:t>
      </w:r>
      <w:commentRangeEnd w:id="0"/>
      <w:r w:rsidR="007746AF">
        <w:rPr>
          <w:rStyle w:val="CommentReference"/>
        </w:rPr>
        <w:commentReference w:id="0"/>
      </w:r>
      <w:r>
        <w:t xml:space="preserve"> is a code recommendation tool for JavaScript, and we implement a prototype as an Eclipse plugin. JavaScript is a dynamic language, the type of object could be </w:t>
      </w:r>
      <w:commentRangeStart w:id="1"/>
      <w:r>
        <w:t>change</w:t>
      </w:r>
      <w:commentRangeEnd w:id="1"/>
      <w:r w:rsidR="00386EA3">
        <w:rPr>
          <w:rStyle w:val="CommentReference"/>
        </w:rPr>
        <w:commentReference w:id="1"/>
      </w:r>
      <w:r>
        <w:t xml:space="preserve"> at runtime. In addition, JavaScript Library </w:t>
      </w:r>
      <w:commentRangeStart w:id="2"/>
      <w:r>
        <w:t>also</w:t>
      </w:r>
      <w:commentRangeEnd w:id="2"/>
      <w:r w:rsidR="00386EA3">
        <w:rPr>
          <w:rStyle w:val="CommentReference"/>
        </w:rPr>
        <w:commentReference w:id="2"/>
      </w:r>
      <w:r>
        <w:t xml:space="preserve"> should be </w:t>
      </w:r>
      <w:commentRangeStart w:id="3"/>
      <w:r>
        <w:t>execute</w:t>
      </w:r>
      <w:commentRangeEnd w:id="3"/>
      <w:r w:rsidR="00386EA3">
        <w:rPr>
          <w:rStyle w:val="CommentReference"/>
        </w:rPr>
        <w:commentReference w:id="3"/>
      </w:r>
      <w:r>
        <w:t xml:space="preserve"> before the user’s code. So XXX</w:t>
      </w:r>
      <w:commentRangeStart w:id="4"/>
      <w:r>
        <w:t xml:space="preserve"> use</w:t>
      </w:r>
      <w:commentRangeEnd w:id="4"/>
      <w:r w:rsidR="00386EA3">
        <w:rPr>
          <w:rStyle w:val="CommentReference"/>
        </w:rPr>
        <w:commentReference w:id="4"/>
      </w:r>
      <w:r>
        <w:t xml:space="preserve"> the method </w:t>
      </w:r>
      <w:commentRangeStart w:id="5"/>
      <w:r>
        <w:t>combine</w:t>
      </w:r>
      <w:commentRangeEnd w:id="5"/>
      <w:r w:rsidR="00091512">
        <w:rPr>
          <w:rStyle w:val="CommentReference"/>
        </w:rPr>
        <w:commentReference w:id="5"/>
      </w:r>
      <w:r>
        <w:t xml:space="preserve"> dynamic and static analysis, </w:t>
      </w:r>
      <w:commentRangeStart w:id="6"/>
      <w:r>
        <w:t>can</w:t>
      </w:r>
      <w:commentRangeEnd w:id="6"/>
      <w:r w:rsidR="00091512">
        <w:rPr>
          <w:rStyle w:val="CommentReference"/>
        </w:rPr>
        <w:commentReference w:id="6"/>
      </w:r>
      <w:r>
        <w:t xml:space="preserve"> give user runtime recommendation. </w:t>
      </w:r>
    </w:p>
    <w:p w14:paraId="6D4DEDFD" w14:textId="22B41A0F" w:rsidR="007D5A1A" w:rsidRDefault="00495CB0" w:rsidP="00693967">
      <w:pPr>
        <w:pStyle w:val="Heading2"/>
        <w:numPr>
          <w:ilvl w:val="0"/>
          <w:numId w:val="1"/>
        </w:numPr>
      </w:pPr>
      <w:r>
        <w:t>Motivating example</w:t>
      </w:r>
    </w:p>
    <w:p w14:paraId="6CFE14D7" w14:textId="77777777" w:rsidR="00CE494D" w:rsidRPr="0064271E" w:rsidRDefault="00CE494D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>Framework</w:t>
      </w:r>
    </w:p>
    <w:p w14:paraId="1D2FE5AD" w14:textId="77777777" w:rsidR="00946B27" w:rsidRDefault="00946B27" w:rsidP="00946B27">
      <w:r>
        <w:rPr>
          <w:noProof/>
        </w:rPr>
        <w:drawing>
          <wp:inline distT="0" distB="0" distL="0" distR="0" wp14:anchorId="0B645E75" wp14:editId="2488613B">
            <wp:extent cx="4181475" cy="1152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BAD83" w14:textId="77777777" w:rsidR="000105C5" w:rsidRDefault="000105C5" w:rsidP="00946B27"/>
    <w:p w14:paraId="11F8F3AC" w14:textId="6EBB9EA4" w:rsidR="00D0371F" w:rsidRPr="00946B27" w:rsidRDefault="007B09B2" w:rsidP="009636BC">
      <w:pPr>
        <w:ind w:firstLine="360"/>
      </w:pPr>
      <w:r>
        <w:t>Some frameworks have dependenc</w:t>
      </w:r>
      <w:r>
        <w:rPr>
          <w:rFonts w:hint="eastAsia"/>
        </w:rPr>
        <w:t>ies</w:t>
      </w:r>
      <w:r>
        <w:t xml:space="preserve"> on other </w:t>
      </w:r>
      <w:r w:rsidR="00D41609">
        <w:t xml:space="preserve">library. </w:t>
      </w:r>
      <w:commentRangeStart w:id="7"/>
      <w:r w:rsidR="003D35C8">
        <w:t>Fig.1</w:t>
      </w:r>
      <w:commentRangeEnd w:id="7"/>
      <w:r w:rsidR="000D218D">
        <w:rPr>
          <w:rStyle w:val="CommentReference"/>
        </w:rPr>
        <w:commentReference w:id="7"/>
      </w:r>
      <w:r w:rsidR="003D35C8">
        <w:t xml:space="preserve"> shows our example, a simple</w:t>
      </w:r>
      <w:r w:rsidR="00DF427D">
        <w:t xml:space="preserve"> program</w:t>
      </w:r>
      <w:r w:rsidR="003D35C8">
        <w:t xml:space="preserve"> of</w:t>
      </w:r>
      <w:r w:rsidR="00DF427D">
        <w:t xml:space="preserve"> initialization for</w:t>
      </w:r>
      <w:r w:rsidR="009636BC">
        <w:t xml:space="preserve"> jQuery Plugin</w:t>
      </w:r>
      <w:r w:rsidR="0041020F">
        <w:t xml:space="preserve"> </w:t>
      </w:r>
      <w:r w:rsidR="00C65FF1">
        <w:t>(more than 1000 plugins exist</w:t>
      </w:r>
      <w:r w:rsidR="00C24876">
        <w:t>s</w:t>
      </w:r>
      <w:r w:rsidR="00C65FF1">
        <w:t>)</w:t>
      </w:r>
      <w:r w:rsidR="009636BC">
        <w:t>. It</w:t>
      </w:r>
      <w:commentRangeStart w:id="8"/>
      <w:r w:rsidR="009636BC">
        <w:t xml:space="preserve"> add</w:t>
      </w:r>
      <w:commentRangeEnd w:id="8"/>
      <w:r w:rsidR="000D218D">
        <w:rPr>
          <w:rStyle w:val="CommentReference"/>
        </w:rPr>
        <w:commentReference w:id="8"/>
      </w:r>
      <w:r w:rsidR="009636BC">
        <w:t xml:space="preserve"> a new p</w:t>
      </w:r>
      <w:r w:rsidR="00D73959">
        <w:t>roperty to the object of jQuery</w:t>
      </w:r>
      <w:r w:rsidR="009636BC">
        <w:t xml:space="preserve"> at runtime.</w:t>
      </w:r>
      <w:r w:rsidR="00D366EA">
        <w:t xml:space="preserve"> </w:t>
      </w:r>
      <w:r w:rsidR="00BE55BD">
        <w:t>So we need to execute the library and build the model.</w:t>
      </w:r>
      <w:r w:rsidR="00C65FF1">
        <w:t xml:space="preserve"> </w:t>
      </w:r>
      <w:r w:rsidR="00162B7D">
        <w:t xml:space="preserve">We can get </w:t>
      </w:r>
      <w:commentRangeStart w:id="9"/>
      <w:r w:rsidR="00162B7D">
        <w:t xml:space="preserve">the </w:t>
      </w:r>
      <w:commentRangeEnd w:id="9"/>
      <w:r w:rsidR="001412D1">
        <w:rPr>
          <w:rStyle w:val="CommentReference"/>
        </w:rPr>
        <w:commentReference w:id="9"/>
      </w:r>
    </w:p>
    <w:p w14:paraId="67EB4BA1" w14:textId="77777777" w:rsidR="00495CB0" w:rsidRPr="0064271E" w:rsidRDefault="00514088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>V</w:t>
      </w:r>
      <w:r w:rsidR="006C172A" w:rsidRPr="0064271E">
        <w:rPr>
          <w:b/>
          <w:sz w:val="24"/>
          <w:szCs w:val="24"/>
        </w:rPr>
        <w:t>ariable may have several different types.</w:t>
      </w:r>
    </w:p>
    <w:p w14:paraId="65A958ED" w14:textId="77777777" w:rsidR="002A1CCA" w:rsidRDefault="00ED04BB" w:rsidP="00932A25">
      <w:pPr>
        <w:ind w:firstLine="360"/>
      </w:pPr>
      <w:r>
        <w:t>Sometimes v</w:t>
      </w:r>
      <w:r w:rsidR="002A1CCA" w:rsidRPr="00514088">
        <w:t>ariable in JavaScript do not have declared type and m</w:t>
      </w:r>
      <w:r>
        <w:t>ay have several different types,</w:t>
      </w:r>
      <w:commentRangeStart w:id="10"/>
      <w:r>
        <w:t xml:space="preserve"> as parameter and return typ</w:t>
      </w:r>
      <w:r w:rsidR="006B0797">
        <w:t>e</w:t>
      </w:r>
      <w:commentRangeEnd w:id="10"/>
      <w:r w:rsidR="00E940DC">
        <w:rPr>
          <w:rStyle w:val="CommentReference"/>
        </w:rPr>
        <w:commentReference w:id="10"/>
      </w:r>
      <w:r w:rsidR="006B0797">
        <w:t xml:space="preserve">. We want to give proposals in such </w:t>
      </w:r>
      <w:r>
        <w:t>kind of situation.</w:t>
      </w:r>
    </w:p>
    <w:p w14:paraId="7DF5106B" w14:textId="77777777" w:rsidR="002A1CCA" w:rsidRDefault="006B0797" w:rsidP="006B0797">
      <w:pPr>
        <w:ind w:firstLine="360"/>
      </w:pPr>
      <w:r w:rsidRPr="006B0797">
        <w:rPr>
          <w:noProof/>
        </w:rPr>
        <w:drawing>
          <wp:inline distT="0" distB="0" distL="0" distR="0" wp14:anchorId="1F06ED27" wp14:editId="67C4A70A">
            <wp:extent cx="3095625" cy="1489411"/>
            <wp:effectExtent l="0" t="0" r="0" b="0"/>
            <wp:docPr id="1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514" cy="149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18DE1BA4" w14:textId="77777777" w:rsidR="008B41E7" w:rsidRPr="002A1CCA" w:rsidRDefault="008B41E7" w:rsidP="006B0797">
      <w:pPr>
        <w:ind w:firstLine="360"/>
      </w:pPr>
    </w:p>
    <w:p w14:paraId="3F3F472D" w14:textId="77777777" w:rsidR="00514088" w:rsidRPr="0064271E" w:rsidRDefault="00061ADF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 xml:space="preserve">Completion </w:t>
      </w:r>
      <w:r w:rsidR="00CE494D" w:rsidRPr="0064271E">
        <w:rPr>
          <w:b/>
          <w:sz w:val="24"/>
          <w:szCs w:val="24"/>
        </w:rPr>
        <w:t xml:space="preserve">on </w:t>
      </w:r>
      <w:r w:rsidR="0020691A" w:rsidRPr="0064271E">
        <w:rPr>
          <w:b/>
          <w:sz w:val="24"/>
          <w:szCs w:val="24"/>
        </w:rPr>
        <w:t>argument</w:t>
      </w:r>
    </w:p>
    <w:p w14:paraId="77F8145F" w14:textId="07A8E813" w:rsidR="006B0797" w:rsidRDefault="000C17D6" w:rsidP="00F96320">
      <w:pPr>
        <w:ind w:firstLine="360"/>
      </w:pPr>
      <w:commentRangeStart w:id="11"/>
      <w:r>
        <w:t>For some arguments</w:t>
      </w:r>
      <w:r w:rsidR="00754B23">
        <w:t xml:space="preserve"> </w:t>
      </w:r>
      <w:r w:rsidR="009D5C4E">
        <w:t>in JS</w:t>
      </w:r>
      <w:r>
        <w:t xml:space="preserve"> library</w:t>
      </w:r>
      <w:r w:rsidR="00F96320">
        <w:t xml:space="preserve"> which could be literal</w:t>
      </w:r>
      <w:r w:rsidR="00D91543">
        <w:t xml:space="preserve"> object</w:t>
      </w:r>
      <w:commentRangeEnd w:id="11"/>
      <w:r w:rsidR="00E940DC">
        <w:rPr>
          <w:rStyle w:val="CommentReference"/>
        </w:rPr>
        <w:commentReference w:id="11"/>
      </w:r>
      <w:r w:rsidR="00D91543">
        <w:t xml:space="preserve">. Most of them are options, so it will have </w:t>
      </w:r>
      <w:commentRangeStart w:id="12"/>
      <w:r w:rsidR="00D91543">
        <w:t>amount of</w:t>
      </w:r>
      <w:commentRangeEnd w:id="12"/>
      <w:r w:rsidR="00D061EB">
        <w:rPr>
          <w:rStyle w:val="CommentReference"/>
        </w:rPr>
        <w:commentReference w:id="12"/>
      </w:r>
      <w:r w:rsidR="00D91543">
        <w:t xml:space="preserve"> fields</w:t>
      </w:r>
      <w:r w:rsidR="00F17009">
        <w:t xml:space="preserve"> and the object without explicit type </w:t>
      </w:r>
      <w:r w:rsidR="0032369B">
        <w:t xml:space="preserve">structure, which </w:t>
      </w:r>
      <w:r w:rsidR="00F96320">
        <w:t xml:space="preserve">could be </w:t>
      </w:r>
      <w:commentRangeStart w:id="13"/>
      <w:r w:rsidR="00F96320">
        <w:t>confusion</w:t>
      </w:r>
      <w:commentRangeEnd w:id="13"/>
      <w:r w:rsidR="00675BFB">
        <w:rPr>
          <w:rStyle w:val="CommentReference"/>
        </w:rPr>
        <w:commentReference w:id="13"/>
      </w:r>
      <w:r w:rsidR="00F96320">
        <w:t xml:space="preserve"> to user. </w:t>
      </w:r>
      <w:r w:rsidR="00D91543">
        <w:rPr>
          <w:rFonts w:hint="eastAsia"/>
        </w:rPr>
        <w:t>In</w:t>
      </w:r>
      <w:r w:rsidR="00D91543">
        <w:t xml:space="preserve"> general, user </w:t>
      </w:r>
      <w:commentRangeStart w:id="14"/>
      <w:r w:rsidR="00D91543">
        <w:t>need</w:t>
      </w:r>
      <w:commentRangeEnd w:id="14"/>
      <w:r w:rsidR="00AA52ED">
        <w:rPr>
          <w:rStyle w:val="CommentReference"/>
        </w:rPr>
        <w:commentReference w:id="14"/>
      </w:r>
      <w:r w:rsidR="00D91543">
        <w:t xml:space="preserve"> to read the library document </w:t>
      </w:r>
      <w:commentRangeStart w:id="15"/>
      <w:r w:rsidR="00D91543">
        <w:t>or find</w:t>
      </w:r>
      <w:commentRangeEnd w:id="15"/>
      <w:r w:rsidR="005E222D">
        <w:rPr>
          <w:rStyle w:val="CommentReference"/>
        </w:rPr>
        <w:commentReference w:id="15"/>
      </w:r>
      <w:r w:rsidR="00D91543">
        <w:t xml:space="preserve"> some examples for the usage of complex arguments.</w:t>
      </w:r>
      <w:r w:rsidR="00F96320">
        <w:t xml:space="preserve"> </w:t>
      </w:r>
    </w:p>
    <w:p w14:paraId="5687CA32" w14:textId="77777777" w:rsidR="00F17009" w:rsidRPr="006B0797" w:rsidRDefault="005C5842" w:rsidP="00F17009">
      <w:r>
        <w:rPr>
          <w:noProof/>
        </w:rPr>
        <w:lastRenderedPageBreak/>
        <w:drawing>
          <wp:inline distT="0" distB="0" distL="0" distR="0" wp14:anchorId="7E491B79" wp14:editId="55AFDFED">
            <wp:extent cx="3076575" cy="165757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82995" cy="166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5DBDC" w14:textId="7B0A117F" w:rsidR="0020691A" w:rsidRPr="0064271E" w:rsidRDefault="00777CC4" w:rsidP="0064271E">
      <w:pPr>
        <w:ind w:firstLine="359"/>
        <w:rPr>
          <w:b/>
          <w:sz w:val="24"/>
          <w:szCs w:val="24"/>
        </w:rPr>
      </w:pPr>
      <w:r>
        <w:rPr>
          <w:b/>
          <w:sz w:val="24"/>
          <w:szCs w:val="24"/>
        </w:rPr>
        <w:t>Complex expression</w:t>
      </w:r>
      <w:r w:rsidR="0020691A" w:rsidRPr="0064271E">
        <w:rPr>
          <w:b/>
          <w:sz w:val="24"/>
          <w:szCs w:val="24"/>
        </w:rPr>
        <w:t xml:space="preserve"> in JS</w:t>
      </w:r>
    </w:p>
    <w:p w14:paraId="32D0A82C" w14:textId="77777777" w:rsidR="005C5842" w:rsidRDefault="002B18B8" w:rsidP="000A09EA">
      <w:pPr>
        <w:ind w:firstLine="360"/>
      </w:pPr>
      <w:r>
        <w:t>As there is no return type in the function declaration</w:t>
      </w:r>
      <w:r w:rsidR="000A09EA">
        <w:t>, so it could be difficult for user to get recommendations.</w:t>
      </w:r>
    </w:p>
    <w:p w14:paraId="236932FA" w14:textId="71AAFECD" w:rsidR="000A09EA" w:rsidRPr="005C5842" w:rsidRDefault="00777CC4" w:rsidP="000A09EA">
      <w:r>
        <w:rPr>
          <w:noProof/>
        </w:rPr>
        <w:drawing>
          <wp:inline distT="0" distB="0" distL="0" distR="0" wp14:anchorId="4073CE84" wp14:editId="35C67372">
            <wp:extent cx="4533900" cy="2362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FCD5B" w14:textId="77777777" w:rsidR="00BD1F18" w:rsidRDefault="00A418D1" w:rsidP="00BD1F18">
      <w:pPr>
        <w:pStyle w:val="Heading2"/>
        <w:numPr>
          <w:ilvl w:val="0"/>
          <w:numId w:val="1"/>
        </w:numPr>
      </w:pPr>
      <w:r>
        <w:t>G</w:t>
      </w:r>
      <w:r w:rsidRPr="00A418D1">
        <w:t>enerating framework model</w:t>
      </w:r>
    </w:p>
    <w:p w14:paraId="0DF69227" w14:textId="77777777" w:rsidR="00A06644" w:rsidRDefault="00616D9A" w:rsidP="004F649B">
      <w:pPr>
        <w:ind w:firstLine="420"/>
      </w:pPr>
      <w:r>
        <w:t xml:space="preserve">We choose the method </w:t>
      </w:r>
      <w:commentRangeStart w:id="16"/>
      <w:r>
        <w:t>c</w:t>
      </w:r>
      <w:r w:rsidR="002C20AA">
        <w:t>ombine</w:t>
      </w:r>
      <w:commentRangeEnd w:id="16"/>
      <w:r w:rsidR="00032C52">
        <w:rPr>
          <w:rStyle w:val="CommentReference"/>
        </w:rPr>
        <w:commentReference w:id="16"/>
      </w:r>
      <w:r w:rsidR="002C20AA">
        <w:t xml:space="preserve"> the static analysis and dynamic analysis to build the structure model for user’s library. </w:t>
      </w:r>
      <w:r w:rsidR="00F860B4">
        <w:t>The process can be divided into 2 p</w:t>
      </w:r>
      <w:r w:rsidR="00F860B4">
        <w:rPr>
          <w:rFonts w:hint="eastAsia"/>
        </w:rPr>
        <w:t>hase</w:t>
      </w:r>
      <w:r w:rsidR="00F860B4">
        <w:t xml:space="preserve">s, in the first </w:t>
      </w:r>
      <w:r w:rsidR="00E40A96">
        <w:t>phase,</w:t>
      </w:r>
      <w:r w:rsidR="00F860B4">
        <w:t xml:space="preserve"> </w:t>
      </w:r>
      <w:r w:rsidR="006C61A0">
        <w:t>we simulate a browser and execute the JS library</w:t>
      </w:r>
      <w:r w:rsidR="00E40A96">
        <w:t xml:space="preserve">, </w:t>
      </w:r>
      <w:r w:rsidR="00737FD5">
        <w:t>and then</w:t>
      </w:r>
      <w:r w:rsidR="00B50B73">
        <w:t xml:space="preserve"> we record all of the </w:t>
      </w:r>
      <w:r w:rsidR="00E40A96">
        <w:t>class</w:t>
      </w:r>
      <w:commentRangeStart w:id="17"/>
      <w:r w:rsidR="00E40A96">
        <w:t xml:space="preserve"> structure and variable</w:t>
      </w:r>
      <w:commentRangeEnd w:id="17"/>
      <w:r w:rsidR="00B401B7">
        <w:rPr>
          <w:rStyle w:val="CommentReference"/>
        </w:rPr>
        <w:commentReference w:id="17"/>
      </w:r>
      <w:r w:rsidR="00E40A96">
        <w:t xml:space="preserve"> into our model</w:t>
      </w:r>
      <w:r w:rsidR="00877580">
        <w:t xml:space="preserve">, </w:t>
      </w:r>
      <w:r w:rsidR="00B50B73">
        <w:t xml:space="preserve">also </w:t>
      </w:r>
      <w:r w:rsidR="00877580">
        <w:t>get the information of parameter and return type information in the source</w:t>
      </w:r>
      <w:r w:rsidR="001A31D2">
        <w:t xml:space="preserve"> code. In the second phase, XXX</w:t>
      </w:r>
      <w:r w:rsidR="00877580">
        <w:t xml:space="preserve"> </w:t>
      </w:r>
      <w:commentRangeStart w:id="18"/>
      <w:r w:rsidR="00FA4945">
        <w:t>need</w:t>
      </w:r>
      <w:commentRangeEnd w:id="18"/>
      <w:r w:rsidR="009A7171">
        <w:rPr>
          <w:rStyle w:val="CommentReference"/>
        </w:rPr>
        <w:commentReference w:id="18"/>
      </w:r>
      <w:r w:rsidR="00FA4945">
        <w:t xml:space="preserve"> </w:t>
      </w:r>
      <w:r w:rsidR="00D37B3E">
        <w:t xml:space="preserve">example </w:t>
      </w:r>
      <w:r w:rsidR="001A31D2">
        <w:t xml:space="preserve">code </w:t>
      </w:r>
      <w:r w:rsidR="00D37B3E">
        <w:t>of library usages</w:t>
      </w:r>
      <w:r w:rsidR="00B50B73">
        <w:t xml:space="preserve"> provided by programmer</w:t>
      </w:r>
      <w:r w:rsidR="00D37B3E">
        <w:t xml:space="preserve">, </w:t>
      </w:r>
      <w:r w:rsidR="00FA4945">
        <w:t xml:space="preserve">we learn from </w:t>
      </w:r>
      <w:r w:rsidR="001A31D2">
        <w:t>example code</w:t>
      </w:r>
      <w:r w:rsidR="006804B3">
        <w:t xml:space="preserve"> to improve the completion proposals.</w:t>
      </w:r>
    </w:p>
    <w:p w14:paraId="0DB1B4E8" w14:textId="77777777" w:rsidR="00DF6E71" w:rsidRPr="0064271E" w:rsidRDefault="00DF6E71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 xml:space="preserve"> </w:t>
      </w:r>
      <w:r w:rsidR="00263471" w:rsidRPr="0064271E">
        <w:rPr>
          <w:b/>
          <w:sz w:val="24"/>
          <w:szCs w:val="24"/>
        </w:rPr>
        <w:t xml:space="preserve">Build </w:t>
      </w:r>
      <w:r w:rsidRPr="0064271E">
        <w:rPr>
          <w:b/>
          <w:sz w:val="24"/>
          <w:szCs w:val="24"/>
        </w:rPr>
        <w:t xml:space="preserve">model </w:t>
      </w:r>
      <w:r w:rsidR="00263471" w:rsidRPr="0064271E">
        <w:rPr>
          <w:b/>
          <w:sz w:val="24"/>
          <w:szCs w:val="24"/>
        </w:rPr>
        <w:t>from</w:t>
      </w:r>
      <w:r w:rsidRPr="0064271E">
        <w:rPr>
          <w:b/>
          <w:sz w:val="24"/>
          <w:szCs w:val="24"/>
        </w:rPr>
        <w:t xml:space="preserve"> execution result</w:t>
      </w:r>
    </w:p>
    <w:p w14:paraId="781C8A7B" w14:textId="08492C5F" w:rsidR="00460A31" w:rsidRDefault="00725614" w:rsidP="000B2306">
      <w:pPr>
        <w:ind w:firstLine="360"/>
      </w:pPr>
      <w:r>
        <w:t>As the problem shows at 1.1, XXX generates structure model from execution result instead of static analysis.</w:t>
      </w:r>
      <w:r w:rsidR="007757D1">
        <w:t xml:space="preserve"> </w:t>
      </w:r>
      <w:r w:rsidR="0097469A">
        <w:rPr>
          <w:rFonts w:hint="eastAsia"/>
        </w:rPr>
        <w:t>When</w:t>
      </w:r>
      <w:r w:rsidR="0097469A">
        <w:t xml:space="preserve"> gen</w:t>
      </w:r>
      <w:r w:rsidR="00A34BB5">
        <w:t>erating the structure model, XXX first</w:t>
      </w:r>
      <w:r w:rsidR="00453D53">
        <w:t xml:space="preserve"> </w:t>
      </w:r>
      <w:commentRangeStart w:id="19"/>
      <w:r w:rsidR="00453D53">
        <w:t>simulate</w:t>
      </w:r>
      <w:commentRangeEnd w:id="19"/>
      <w:r w:rsidR="00FE1D85">
        <w:rPr>
          <w:rStyle w:val="CommentReference"/>
        </w:rPr>
        <w:commentReference w:id="19"/>
      </w:r>
      <w:r w:rsidR="00A34BB5">
        <w:t xml:space="preserve"> browser </w:t>
      </w:r>
      <w:r w:rsidR="00453D53">
        <w:rPr>
          <w:rFonts w:hint="eastAsia"/>
        </w:rPr>
        <w:t>environment</w:t>
      </w:r>
      <w:r w:rsidR="00453D53">
        <w:t xml:space="preserve"> </w:t>
      </w:r>
      <w:r w:rsidR="002C379B">
        <w:t>using Env.js</w:t>
      </w:r>
      <w:r w:rsidR="0057141C">
        <w:t>.</w:t>
      </w:r>
      <w:r w:rsidR="002C379B">
        <w:t xml:space="preserve"> </w:t>
      </w:r>
      <w:r w:rsidR="00B03EFC">
        <w:t xml:space="preserve">Then we execute all of </w:t>
      </w:r>
      <w:r w:rsidR="004A154D">
        <w:t>library files</w:t>
      </w:r>
      <w:r w:rsidR="00227147">
        <w:t>,</w:t>
      </w:r>
      <w:r w:rsidR="004A154D">
        <w:t xml:space="preserve"> </w:t>
      </w:r>
      <w:r w:rsidR="00916DAA">
        <w:t xml:space="preserve">as the result we have many </w:t>
      </w:r>
      <w:r w:rsidR="00D67918">
        <w:t>JS Value Objects.</w:t>
      </w:r>
      <w:r w:rsidR="003D516D">
        <w:t xml:space="preserve"> Actually there are two kinds of JS Object, one is common object and </w:t>
      </w:r>
      <w:commentRangeStart w:id="20"/>
      <w:r w:rsidR="003D516D">
        <w:t>another</w:t>
      </w:r>
      <w:commentRangeEnd w:id="20"/>
      <w:r w:rsidR="00BC3C16">
        <w:rPr>
          <w:rStyle w:val="CommentReference"/>
        </w:rPr>
        <w:commentReference w:id="20"/>
      </w:r>
      <w:r w:rsidR="003D516D">
        <w:t xml:space="preserve"> is function object</w:t>
      </w:r>
      <w:r w:rsidR="000600F2">
        <w:t xml:space="preserve"> which is a special object</w:t>
      </w:r>
      <w:r w:rsidR="003D516D">
        <w:t>.</w:t>
      </w:r>
      <w:r w:rsidR="000600F2">
        <w:t xml:space="preserve"> </w:t>
      </w:r>
      <w:r w:rsidR="00FB7F09">
        <w:t xml:space="preserve">In the JS Object, there are two fields: property set and value. </w:t>
      </w:r>
      <w:r w:rsidR="005D47F8">
        <w:t>So we can also use this class to present both primitive variable</w:t>
      </w:r>
      <w:r w:rsidR="00FB7F09">
        <w:t xml:space="preserve"> </w:t>
      </w:r>
      <w:r w:rsidR="005D47F8">
        <w:t xml:space="preserve">and complex Object. </w:t>
      </w:r>
      <w:r w:rsidR="00CE0D65">
        <w:t>For function object, there are another two fields one is a parameter set and the other</w:t>
      </w:r>
      <w:commentRangeStart w:id="21"/>
      <w:r w:rsidR="00CE0D65">
        <w:t xml:space="preserve"> the</w:t>
      </w:r>
      <w:commentRangeEnd w:id="21"/>
      <w:r w:rsidR="00A544C3">
        <w:rPr>
          <w:rStyle w:val="CommentReference"/>
        </w:rPr>
        <w:commentReference w:id="21"/>
      </w:r>
      <w:r w:rsidR="00CE0D65">
        <w:t xml:space="preserve"> return object. </w:t>
      </w:r>
      <w:r w:rsidR="008F1440">
        <w:t xml:space="preserve">These two fields </w:t>
      </w:r>
      <w:commentRangeStart w:id="22"/>
      <w:r w:rsidR="008F1440">
        <w:t>used</w:t>
      </w:r>
      <w:commentRangeEnd w:id="22"/>
      <w:r w:rsidR="000C223A">
        <w:rPr>
          <w:rStyle w:val="CommentReference"/>
        </w:rPr>
        <w:commentReference w:id="22"/>
      </w:r>
      <w:r w:rsidR="008F1440">
        <w:t xml:space="preserve"> for completion of arguments and call sequence. </w:t>
      </w:r>
      <w:r w:rsidR="00064F4F">
        <w:t xml:space="preserve">At this time these two fields are empty, and we will fill it in the following steps. </w:t>
      </w:r>
      <w:r w:rsidR="008F1440">
        <w:t>Fig *** shows th</w:t>
      </w:r>
      <w:r w:rsidR="00064F4F">
        <w:t xml:space="preserve">e structure of our </w:t>
      </w:r>
      <w:r w:rsidR="008F1440">
        <w:t>JS Object model.</w:t>
      </w:r>
      <w:r w:rsidR="00C9219F">
        <w:t xml:space="preserve"> </w:t>
      </w:r>
    </w:p>
    <w:p w14:paraId="2F8D0092" w14:textId="77777777" w:rsidR="00485BA3" w:rsidRDefault="00485BA3" w:rsidP="00E379F7">
      <w:r>
        <w:rPr>
          <w:noProof/>
        </w:rPr>
        <w:lastRenderedPageBreak/>
        <w:drawing>
          <wp:inline distT="0" distB="0" distL="0" distR="0" wp14:anchorId="62166F9C" wp14:editId="11C4A604">
            <wp:extent cx="5274310" cy="3068134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8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91E83" w14:textId="77777777" w:rsidR="00DF0695" w:rsidRPr="00714048" w:rsidRDefault="00721A47" w:rsidP="00714048">
      <w:pPr>
        <w:ind w:firstLine="420"/>
      </w:pPr>
      <w:r>
        <w:t xml:space="preserve">Then we need to collect the information of parameter and return type. </w:t>
      </w:r>
      <w:r w:rsidR="00CE78CD">
        <w:t xml:space="preserve">XXX first scans </w:t>
      </w:r>
      <w:r w:rsidR="00DC30E1">
        <w:t>the function</w:t>
      </w:r>
      <w:r w:rsidR="00ED5AE7">
        <w:t xml:space="preserve"> declaration </w:t>
      </w:r>
      <w:r w:rsidR="00CE78CD">
        <w:t>code</w:t>
      </w:r>
      <w:r w:rsidR="00ED5AE7">
        <w:t xml:space="preserve"> </w:t>
      </w:r>
      <w:r w:rsidR="00FC57E5">
        <w:t xml:space="preserve">to find the usage of parameter and return object. </w:t>
      </w:r>
      <w:r w:rsidR="00714048">
        <w:t xml:space="preserve">Now we collect </w:t>
      </w:r>
      <w:r w:rsidR="00326690">
        <w:t>the methods invocation and field access</w:t>
      </w:r>
      <w:commentRangeStart w:id="23"/>
      <w:r w:rsidR="00326690">
        <w:t xml:space="preserve"> </w:t>
      </w:r>
      <w:r w:rsidR="00FD12CF">
        <w:t>happened</w:t>
      </w:r>
      <w:commentRangeEnd w:id="23"/>
      <w:r w:rsidR="009E5930">
        <w:rPr>
          <w:rStyle w:val="CommentReference"/>
        </w:rPr>
        <w:commentReference w:id="23"/>
      </w:r>
      <w:r w:rsidR="00FD12CF">
        <w:t xml:space="preserve"> on the parameter or return object</w:t>
      </w:r>
      <w:r w:rsidR="00714048">
        <w:t xml:space="preserve"> as the usage</w:t>
      </w:r>
      <w:r w:rsidR="00FD12CF">
        <w:t>.</w:t>
      </w:r>
      <w:r w:rsidR="00EE2644">
        <w:t xml:space="preserve"> And we can get the</w:t>
      </w:r>
      <w:r w:rsidR="00D62127">
        <w:t xml:space="preserve"> type of object and its fields</w:t>
      </w:r>
      <w:r w:rsidR="00EE2644">
        <w:t xml:space="preserve"> from analysis of assignment or condition statements.</w:t>
      </w:r>
      <w:r w:rsidR="00386469">
        <w:t xml:space="preserve"> </w:t>
      </w:r>
      <w:r w:rsidR="0058267C">
        <w:t xml:space="preserve">The </w:t>
      </w:r>
      <w:commentRangeStart w:id="24"/>
      <w:r w:rsidR="0058267C">
        <w:t>technique</w:t>
      </w:r>
      <w:commentRangeEnd w:id="24"/>
      <w:r w:rsidR="000D41B0">
        <w:rPr>
          <w:rStyle w:val="CommentReference"/>
        </w:rPr>
        <w:commentReference w:id="24"/>
      </w:r>
      <w:r w:rsidR="0058267C">
        <w:t xml:space="preserve"> report of IBM </w:t>
      </w:r>
      <w:commentRangeStart w:id="25"/>
      <w:r w:rsidR="0058267C">
        <w:t>do</w:t>
      </w:r>
      <w:commentRangeEnd w:id="25"/>
      <w:r w:rsidR="000D41B0">
        <w:rPr>
          <w:rStyle w:val="CommentReference"/>
        </w:rPr>
        <w:commentReference w:id="25"/>
      </w:r>
      <w:r w:rsidR="0058267C">
        <w:t xml:space="preserve"> the related work.</w:t>
      </w:r>
    </w:p>
    <w:p w14:paraId="60F671B1" w14:textId="77777777" w:rsidR="0078580E" w:rsidRDefault="00A863D4" w:rsidP="0078580E">
      <w:pPr>
        <w:ind w:firstLine="420"/>
      </w:pPr>
      <w:r>
        <w:rPr>
          <w:noProof/>
        </w:rPr>
        <w:drawing>
          <wp:inline distT="0" distB="0" distL="0" distR="0" wp14:anchorId="12A95291" wp14:editId="04D12D97">
            <wp:extent cx="3371850" cy="157001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78719" cy="1573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32C5A" w14:textId="77777777" w:rsidR="0078580E" w:rsidRPr="0064271E" w:rsidRDefault="002618D0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 xml:space="preserve"> </w:t>
      </w:r>
      <w:r w:rsidR="0078580E" w:rsidRPr="0064271E">
        <w:rPr>
          <w:b/>
          <w:sz w:val="24"/>
          <w:szCs w:val="24"/>
        </w:rPr>
        <w:t>Build model from example code</w:t>
      </w:r>
    </w:p>
    <w:p w14:paraId="45C4D075" w14:textId="6D2289A8" w:rsidR="001A6793" w:rsidRDefault="00C360C1" w:rsidP="001A6793">
      <w:pPr>
        <w:ind w:firstLine="360"/>
      </w:pPr>
      <w:r>
        <w:t xml:space="preserve">We learn from example code to improve model from execution result, </w:t>
      </w:r>
      <w:commentRangeStart w:id="26"/>
      <w:r>
        <w:t>specially</w:t>
      </w:r>
      <w:commentRangeEnd w:id="26"/>
      <w:r w:rsidR="00A30838">
        <w:rPr>
          <w:rStyle w:val="CommentReference"/>
        </w:rPr>
        <w:commentReference w:id="26"/>
      </w:r>
      <w:r>
        <w:t xml:space="preserve"> focus on the parameters. Consider the </w:t>
      </w:r>
      <w:r w:rsidR="00D2075E">
        <w:t xml:space="preserve">following example, we can’t get the structure of the parameter only from </w:t>
      </w:r>
      <w:r w:rsidR="0000227E">
        <w:t>function declaration.</w:t>
      </w:r>
      <w:r w:rsidR="00013DFA">
        <w:t xml:space="preserve"> </w:t>
      </w:r>
      <w:r w:rsidR="00AC5B66">
        <w:t>In the declaration of</w:t>
      </w:r>
      <w:r w:rsidR="00B303DB">
        <w:t xml:space="preserve"> function validate, default value of options would be merged to options, and in the </w:t>
      </w:r>
      <w:r w:rsidR="00B303DB">
        <w:rPr>
          <w:rFonts w:hint="eastAsia"/>
        </w:rPr>
        <w:t xml:space="preserve">remaining </w:t>
      </w:r>
      <w:r w:rsidR="00B303DB">
        <w:t>part of the function, it will use settings instead of options.</w:t>
      </w:r>
      <w:r w:rsidR="001A6793">
        <w:t xml:space="preserve"> So it w</w:t>
      </w:r>
      <w:r w:rsidR="009C222B">
        <w:t>ould be hard to relate options with settings. Therefore, we decide to learn parameter usage from example code.</w:t>
      </w:r>
      <w:r w:rsidR="006C2CE1">
        <w:t xml:space="preserve"> </w:t>
      </w:r>
    </w:p>
    <w:p w14:paraId="4F365342" w14:textId="212E160B" w:rsidR="008C7048" w:rsidRDefault="00522070" w:rsidP="00121F96">
      <w:pPr>
        <w:ind w:firstLine="360"/>
      </w:pPr>
      <w:r>
        <w:rPr>
          <w:noProof/>
        </w:rPr>
        <w:drawing>
          <wp:inline distT="0" distB="0" distL="0" distR="0" wp14:anchorId="00106DA8" wp14:editId="114B685A">
            <wp:extent cx="4010025" cy="6762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59C9C" w14:textId="54DB593C" w:rsidR="0000227E" w:rsidRDefault="00B46790" w:rsidP="00121F96">
      <w:pPr>
        <w:ind w:firstLine="360"/>
      </w:pPr>
      <w:r>
        <w:rPr>
          <w:noProof/>
        </w:rPr>
        <w:lastRenderedPageBreak/>
        <w:drawing>
          <wp:inline distT="0" distB="0" distL="0" distR="0" wp14:anchorId="7DFB3194" wp14:editId="28A9F25A">
            <wp:extent cx="4152900" cy="24765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3175E" w14:textId="77EEA42E" w:rsidR="00AC4ECE" w:rsidRPr="00121F96" w:rsidRDefault="00297940" w:rsidP="00F361E8">
      <w:r>
        <w:tab/>
        <w:t xml:space="preserve">We record the </w:t>
      </w:r>
      <w:r w:rsidR="00DD1192">
        <w:t>argument</w:t>
      </w:r>
      <w:r>
        <w:t xml:space="preserve"> structure </w:t>
      </w:r>
      <w:r w:rsidR="00DD1192">
        <w:t>and property</w:t>
      </w:r>
      <w:r w:rsidR="00256FA9">
        <w:t xml:space="preserve"> type fro</w:t>
      </w:r>
      <w:r w:rsidR="00BE419C">
        <w:t>m</w:t>
      </w:r>
      <w:r>
        <w:t xml:space="preserve"> example code</w:t>
      </w:r>
      <w:r w:rsidR="00BE419C">
        <w:t xml:space="preserve">, </w:t>
      </w:r>
      <w:r w:rsidR="003D6341">
        <w:t xml:space="preserve">and store </w:t>
      </w:r>
      <w:commentRangeStart w:id="27"/>
      <w:r w:rsidR="003D6341">
        <w:t xml:space="preserve">these </w:t>
      </w:r>
      <w:commentRangeEnd w:id="27"/>
      <w:r w:rsidR="00930764">
        <w:rPr>
          <w:rStyle w:val="CommentReference"/>
        </w:rPr>
        <w:commentReference w:id="27"/>
      </w:r>
      <w:r w:rsidR="003D6341">
        <w:t xml:space="preserve">information into files. </w:t>
      </w:r>
      <w:r w:rsidR="00DD1192">
        <w:t xml:space="preserve">For every usage, we would create a JSArgument Object, which would </w:t>
      </w:r>
      <w:commentRangeStart w:id="28"/>
      <w:r w:rsidR="00DD1192">
        <w:t xml:space="preserve">deep copy </w:t>
      </w:r>
      <w:commentRangeEnd w:id="28"/>
      <w:r w:rsidR="000364AE">
        <w:rPr>
          <w:rStyle w:val="CommentReference"/>
        </w:rPr>
        <w:commentReference w:id="28"/>
      </w:r>
      <w:r w:rsidR="00DD1192">
        <w:t xml:space="preserve">all of the properties and </w:t>
      </w:r>
      <w:commentRangeStart w:id="29"/>
      <w:r w:rsidR="00DD1192">
        <w:t>analysis</w:t>
      </w:r>
      <w:commentRangeEnd w:id="29"/>
      <w:r w:rsidR="00BE00E8">
        <w:rPr>
          <w:rStyle w:val="CommentReference"/>
        </w:rPr>
        <w:commentReference w:id="29"/>
      </w:r>
      <w:r w:rsidR="00DD1192">
        <w:t xml:space="preserve"> the type of the property. As programmer </w:t>
      </w:r>
      <w:commentRangeStart w:id="30"/>
      <w:r w:rsidR="00DD1192">
        <w:t>maybe</w:t>
      </w:r>
      <w:commentRangeEnd w:id="30"/>
      <w:r w:rsidR="006B5B3E">
        <w:rPr>
          <w:rStyle w:val="CommentReference"/>
        </w:rPr>
        <w:commentReference w:id="30"/>
      </w:r>
      <w:r w:rsidR="00DD1192">
        <w:t xml:space="preserve"> interested in the original code of the arguments, we also re</w:t>
      </w:r>
      <w:r w:rsidR="00AC4ECE">
        <w:t>cord it as string in JSArgument.</w:t>
      </w:r>
    </w:p>
    <w:p w14:paraId="5CE054AF" w14:textId="2BF23E12" w:rsidR="00A418D1" w:rsidRDefault="007D1D37" w:rsidP="0033545E">
      <w:pPr>
        <w:pStyle w:val="Heading2"/>
        <w:numPr>
          <w:ilvl w:val="0"/>
          <w:numId w:val="1"/>
        </w:numPr>
      </w:pPr>
      <w:r>
        <w:t>Get possible</w:t>
      </w:r>
      <w:commentRangeStart w:id="31"/>
      <w:r>
        <w:t xml:space="preserve"> candidate</w:t>
      </w:r>
      <w:commentRangeEnd w:id="31"/>
      <w:r w:rsidR="00657F5E">
        <w:rPr>
          <w:rStyle w:val="CommentReference"/>
          <w:rFonts w:asciiTheme="minorHAnsi" w:eastAsiaTheme="minorEastAsia" w:hAnsiTheme="minorHAnsi" w:cstheme="minorBidi"/>
          <w:b w:val="0"/>
          <w:bCs w:val="0"/>
        </w:rPr>
        <w:commentReference w:id="31"/>
      </w:r>
      <w:r>
        <w:t xml:space="preserve"> from model</w:t>
      </w:r>
    </w:p>
    <w:p w14:paraId="1BDE8DC2" w14:textId="54D97544" w:rsidR="0003735B" w:rsidRDefault="000E0558" w:rsidP="00B52C0B">
      <w:pPr>
        <w:ind w:firstLine="360"/>
      </w:pPr>
      <w:r>
        <w:t>For the variables which could be any types</w:t>
      </w:r>
      <w:r w:rsidR="00687317">
        <w:t xml:space="preserve">, </w:t>
      </w:r>
      <w:commentRangeStart w:id="32"/>
      <w:r w:rsidR="00687317">
        <w:t xml:space="preserve">so </w:t>
      </w:r>
      <w:commentRangeEnd w:id="32"/>
      <w:r w:rsidR="00657F5E">
        <w:rPr>
          <w:rStyle w:val="CommentReference"/>
        </w:rPr>
        <w:commentReference w:id="32"/>
      </w:r>
      <w:r w:rsidR="00687317">
        <w:t xml:space="preserve">we have to find the possible </w:t>
      </w:r>
      <w:commentRangeStart w:id="33"/>
      <w:r w:rsidR="00687317">
        <w:t>candidate</w:t>
      </w:r>
      <w:commentRangeEnd w:id="33"/>
      <w:r w:rsidR="000A3CC4">
        <w:rPr>
          <w:rStyle w:val="CommentReference"/>
        </w:rPr>
        <w:commentReference w:id="33"/>
      </w:r>
      <w:r w:rsidR="00687317">
        <w:t xml:space="preserve"> from model. First</w:t>
      </w:r>
      <w:r>
        <w:t xml:space="preserve"> we extract feature of it, then </w:t>
      </w:r>
      <w:r w:rsidR="00DD10B5">
        <w:t xml:space="preserve">look into the model we build before, use </w:t>
      </w:r>
      <w:r w:rsidR="00956C4F">
        <w:t>Bayes</w:t>
      </w:r>
      <w:r w:rsidR="00DD10B5">
        <w:t xml:space="preserve"> network to get the most possible candidates.</w:t>
      </w:r>
      <w:r w:rsidR="004F21F8">
        <w:t xml:space="preserve"> </w:t>
      </w:r>
      <w:r w:rsidR="00956C4F">
        <w:t>XXX</w:t>
      </w:r>
      <w:commentRangeStart w:id="34"/>
      <w:r w:rsidR="00956C4F">
        <w:t xml:space="preserve"> use </w:t>
      </w:r>
      <w:commentRangeEnd w:id="34"/>
      <w:r w:rsidR="007A5A7F">
        <w:rPr>
          <w:rStyle w:val="CommentReference"/>
        </w:rPr>
        <w:commentReference w:id="34"/>
      </w:r>
      <w:r w:rsidR="00956C4F">
        <w:t xml:space="preserve">static analysis </w:t>
      </w:r>
      <w:r w:rsidR="00D01916">
        <w:t xml:space="preserve">for library source code and </w:t>
      </w:r>
      <w:commentRangeStart w:id="35"/>
      <w:r w:rsidR="00D01916">
        <w:t>learn</w:t>
      </w:r>
      <w:commentRangeEnd w:id="35"/>
      <w:r w:rsidR="008F3239">
        <w:rPr>
          <w:rStyle w:val="CommentReference"/>
        </w:rPr>
        <w:commentReference w:id="35"/>
      </w:r>
      <w:r w:rsidR="00D01916">
        <w:t xml:space="preserve"> from the example code to get the parameter information, give proposals of parameter structure and example usages to programmer.</w:t>
      </w:r>
      <w:r w:rsidR="00297DE2">
        <w:t xml:space="preserve"> </w:t>
      </w:r>
    </w:p>
    <w:p w14:paraId="53E609E5" w14:textId="5F2FF309" w:rsidR="007304BF" w:rsidRDefault="00025B4F" w:rsidP="00025B4F">
      <w:pPr>
        <w:ind w:firstLine="360"/>
      </w:pPr>
      <w:r>
        <w:t>Variable have several fe</w:t>
      </w:r>
      <w:r w:rsidR="003F50E7">
        <w:t>ature</w:t>
      </w:r>
      <w:r w:rsidR="00771438">
        <w:t>s</w:t>
      </w:r>
      <w:commentRangeStart w:id="36"/>
      <w:r w:rsidR="003F50E7">
        <w:t xml:space="preserve"> </w:t>
      </w:r>
      <w:r w:rsidR="007C38DC">
        <w:t>could</w:t>
      </w:r>
      <w:commentRangeEnd w:id="36"/>
      <w:r w:rsidR="002C288C">
        <w:rPr>
          <w:rStyle w:val="CommentReference"/>
        </w:rPr>
        <w:commentReference w:id="36"/>
      </w:r>
      <w:r w:rsidR="007C38DC">
        <w:t xml:space="preserve"> show us which type in the </w:t>
      </w:r>
      <w:r w:rsidR="00E3543F">
        <w:t>situation (</w:t>
      </w:r>
      <w:r w:rsidR="007C38DC">
        <w:t>like 1.2</w:t>
      </w:r>
      <w:r w:rsidR="00B96B54">
        <w:t>)</w:t>
      </w:r>
      <w:r>
        <w:t>. Fir</w:t>
      </w:r>
      <w:r w:rsidR="003F50E7">
        <w:t xml:space="preserve">st one is the fields and methods </w:t>
      </w:r>
      <w:commentRangeStart w:id="37"/>
      <w:r w:rsidR="003F50E7">
        <w:t>invocated on this variable</w:t>
      </w:r>
      <w:commentRangeEnd w:id="37"/>
      <w:r w:rsidR="002C288C">
        <w:rPr>
          <w:rStyle w:val="CommentReference"/>
        </w:rPr>
        <w:commentReference w:id="37"/>
      </w:r>
      <w:r w:rsidR="003F50E7">
        <w:t xml:space="preserve">. This feature could show the most valuable information of </w:t>
      </w:r>
      <w:r w:rsidR="007C788D">
        <w:t xml:space="preserve">the type structure, but when there are no invocations this feature would be useless. </w:t>
      </w:r>
      <w:r w:rsidR="00725C16">
        <w:t>So we add another feature: the variable name</w:t>
      </w:r>
      <w:r w:rsidR="00A66E5D">
        <w:t xml:space="preserve">. </w:t>
      </w:r>
      <w:r w:rsidR="00E86ABD">
        <w:t>Generally, the name of v</w:t>
      </w:r>
      <w:r w:rsidR="00123FC6">
        <w:t>ariable consists of several word</w:t>
      </w:r>
      <w:r w:rsidR="00E86ABD">
        <w:t xml:space="preserve">s </w:t>
      </w:r>
      <w:r w:rsidR="00041FA7">
        <w:t xml:space="preserve">and </w:t>
      </w:r>
      <w:r w:rsidR="00445475">
        <w:t xml:space="preserve">separated by </w:t>
      </w:r>
      <w:r w:rsidR="00C770D4">
        <w:rPr>
          <w:rFonts w:hint="eastAsia"/>
        </w:rPr>
        <w:t>capital lette</w:t>
      </w:r>
      <w:r w:rsidR="00156DA4">
        <w:rPr>
          <w:rFonts w:hint="eastAsia"/>
        </w:rPr>
        <w:t>rs.</w:t>
      </w:r>
      <w:r w:rsidR="00C770D4">
        <w:rPr>
          <w:rFonts w:hint="eastAsia"/>
        </w:rPr>
        <w:t xml:space="preserve"> So we split the word name into tokens, </w:t>
      </w:r>
      <w:commentRangeStart w:id="38"/>
      <w:r w:rsidR="00C770D4">
        <w:rPr>
          <w:rFonts w:hint="eastAsia"/>
        </w:rPr>
        <w:t xml:space="preserve">then </w:t>
      </w:r>
      <w:commentRangeEnd w:id="38"/>
      <w:r w:rsidR="00AC4C1C">
        <w:rPr>
          <w:rStyle w:val="CommentReference"/>
        </w:rPr>
        <w:commentReference w:id="38"/>
      </w:r>
      <w:r w:rsidR="00C770D4">
        <w:rPr>
          <w:rFonts w:hint="eastAsia"/>
        </w:rPr>
        <w:t xml:space="preserve">find the </w:t>
      </w:r>
      <w:r w:rsidR="00C770D4">
        <w:t>similar</w:t>
      </w:r>
      <w:r w:rsidR="00C770D4">
        <w:rPr>
          <w:rFonts w:hint="eastAsia"/>
        </w:rPr>
        <w:t xml:space="preserve"> variable in the model.</w:t>
      </w:r>
    </w:p>
    <w:p w14:paraId="4B540624" w14:textId="745C0970" w:rsidR="00C770D4" w:rsidRPr="0064271E" w:rsidRDefault="00C770D4" w:rsidP="0064271E">
      <w:pPr>
        <w:ind w:firstLine="359"/>
        <w:rPr>
          <w:b/>
          <w:sz w:val="24"/>
          <w:szCs w:val="24"/>
        </w:rPr>
      </w:pPr>
      <w:r w:rsidRPr="0064271E">
        <w:rPr>
          <w:rFonts w:hint="eastAsia"/>
          <w:b/>
          <w:sz w:val="24"/>
          <w:szCs w:val="24"/>
        </w:rPr>
        <w:t xml:space="preserve">Feature 1: </w:t>
      </w:r>
    </w:p>
    <w:p w14:paraId="7677FE75" w14:textId="26F4FB97" w:rsidR="00EA0FF2" w:rsidRDefault="003D4807" w:rsidP="00AB7749">
      <w:pPr>
        <w:ind w:firstLineChars="171" w:firstLine="359"/>
      </w:pPr>
      <w:r>
        <w:rPr>
          <w:rFonts w:hint="eastAsia"/>
        </w:rPr>
        <w:t>Firstly, w</w:t>
      </w:r>
      <w:r w:rsidR="00AB7749">
        <w:rPr>
          <w:rFonts w:hint="eastAsia"/>
        </w:rPr>
        <w:t>e extract the methods and fields invocate</w:t>
      </w:r>
      <w:r w:rsidR="00122709">
        <w:rPr>
          <w:rFonts w:hint="eastAsia"/>
        </w:rPr>
        <w:t>d</w:t>
      </w:r>
      <w:r w:rsidR="00AB7749">
        <w:rPr>
          <w:rFonts w:hint="eastAsia"/>
        </w:rPr>
        <w:t xml:space="preserve"> by this variable.</w:t>
      </w:r>
      <w:r>
        <w:rPr>
          <w:rFonts w:hint="eastAsia"/>
        </w:rPr>
        <w:t xml:space="preserve"> And search in the model </w:t>
      </w:r>
      <w:commentRangeStart w:id="39"/>
      <w:r>
        <w:rPr>
          <w:rFonts w:hint="eastAsia"/>
        </w:rPr>
        <w:t>find</w:t>
      </w:r>
      <w:commentRangeEnd w:id="39"/>
      <w:r w:rsidR="00922788">
        <w:rPr>
          <w:rStyle w:val="CommentReference"/>
        </w:rPr>
        <w:commentReference w:id="39"/>
      </w:r>
      <w:r>
        <w:rPr>
          <w:rFonts w:hint="eastAsia"/>
        </w:rPr>
        <w:t xml:space="preserve"> </w:t>
      </w:r>
      <w:r w:rsidR="00CB117D">
        <w:t>all</w:t>
      </w:r>
      <w:r>
        <w:rPr>
          <w:rFonts w:hint="eastAsia"/>
        </w:rPr>
        <w:t xml:space="preserve"> possible types. Build a Bayes</w:t>
      </w:r>
      <w:r w:rsidR="007008B0">
        <w:rPr>
          <w:rFonts w:hint="eastAsia"/>
        </w:rPr>
        <w:t xml:space="preserve"> </w:t>
      </w:r>
      <w:r>
        <w:rPr>
          <w:rFonts w:hint="eastAsia"/>
        </w:rPr>
        <w:t>net</w:t>
      </w:r>
      <w:r w:rsidR="00CB117D">
        <w:rPr>
          <w:rFonts w:hint="eastAsia"/>
        </w:rPr>
        <w:t>work to rank</w:t>
      </w:r>
      <w:r>
        <w:rPr>
          <w:rFonts w:hint="eastAsia"/>
        </w:rPr>
        <w:t xml:space="preserve"> the candidates.</w:t>
      </w:r>
      <w:r w:rsidR="00977860">
        <w:rPr>
          <w:rFonts w:hint="eastAsia"/>
        </w:rPr>
        <w:t xml:space="preserve"> </w:t>
      </w:r>
      <w:r w:rsidR="00977860">
        <w:t>T</w:t>
      </w:r>
      <w:r w:rsidR="00977860">
        <w:rPr>
          <w:rFonts w:hint="eastAsia"/>
        </w:rPr>
        <w:t xml:space="preserve">he </w:t>
      </w:r>
      <w:r w:rsidR="00565D2F">
        <w:rPr>
          <w:rFonts w:hint="eastAsia"/>
        </w:rPr>
        <w:t>top node has the outputs of all possible candidates.</w:t>
      </w:r>
      <w:r w:rsidR="2C71BC6C">
        <w:t xml:space="preserve"> And there're some nodes </w:t>
      </w:r>
      <w:commentRangeStart w:id="40"/>
      <w:r w:rsidR="2C71BC6C">
        <w:t>could</w:t>
      </w:r>
      <w:commentRangeEnd w:id="40"/>
      <w:r w:rsidR="003F626B">
        <w:rPr>
          <w:rStyle w:val="CommentReference"/>
        </w:rPr>
        <w:commentReference w:id="40"/>
      </w:r>
      <w:r w:rsidR="2C71BC6C">
        <w:t xml:space="preserve"> be observed, </w:t>
      </w:r>
      <w:commentRangeStart w:id="41"/>
      <w:r w:rsidR="2C71BC6C">
        <w:t>presents</w:t>
      </w:r>
      <w:commentRangeEnd w:id="41"/>
      <w:r w:rsidR="00B32918">
        <w:rPr>
          <w:rStyle w:val="CommentReference"/>
        </w:rPr>
        <w:commentReference w:id="41"/>
      </w:r>
      <w:r w:rsidR="2C71BC6C">
        <w:t xml:space="preserve"> the</w:t>
      </w:r>
      <w:r w:rsidR="4ED337A9">
        <w:t xml:space="preserve"> fields or methods </w:t>
      </w:r>
      <w:commentRangeStart w:id="42"/>
      <w:r w:rsidR="4ED337A9">
        <w:t xml:space="preserve">could </w:t>
      </w:r>
      <w:commentRangeEnd w:id="42"/>
      <w:r w:rsidR="00E10B27">
        <w:rPr>
          <w:rStyle w:val="CommentReference"/>
        </w:rPr>
        <w:commentReference w:id="42"/>
      </w:r>
      <w:r w:rsidR="4ED337A9">
        <w:t xml:space="preserve">be invoked. </w:t>
      </w:r>
      <w:r w:rsidR="00287D94">
        <w:t xml:space="preserve">We can use this method to rank the proposals. </w:t>
      </w:r>
      <w:r w:rsidR="4ED337A9">
        <w:t>Here's an example.</w:t>
      </w:r>
    </w:p>
    <w:p w14:paraId="078751CF" w14:textId="6D3DD068" w:rsidR="008A1970" w:rsidRDefault="008A1970" w:rsidP="00AB7749">
      <w:pPr>
        <w:ind w:firstLineChars="171" w:firstLine="359"/>
      </w:pPr>
      <w:r>
        <w:rPr>
          <w:noProof/>
        </w:rPr>
        <w:lastRenderedPageBreak/>
        <w:drawing>
          <wp:inline distT="0" distB="0" distL="0" distR="0" wp14:anchorId="77711007" wp14:editId="6645409C">
            <wp:extent cx="5274310" cy="16459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2AC2" w14:textId="77777777" w:rsidR="008A1970" w:rsidRDefault="008A1970" w:rsidP="00AB7749">
      <w:pPr>
        <w:ind w:firstLineChars="171" w:firstLine="359"/>
      </w:pPr>
    </w:p>
    <w:p w14:paraId="4ED337A9" w14:textId="0A5740C5" w:rsidR="4ED337A9" w:rsidRPr="0064271E" w:rsidRDefault="4ED337A9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>Feature 2:</w:t>
      </w:r>
    </w:p>
    <w:p w14:paraId="3F572F7E" w14:textId="58BFA9C5" w:rsidR="00686B22" w:rsidRDefault="4ED337A9" w:rsidP="007D1D37">
      <w:pPr>
        <w:ind w:firstLine="390"/>
      </w:pPr>
      <w:r>
        <w:t xml:space="preserve">If we couldn’t get information from Feature 1, we use the variable name as Feature 2. </w:t>
      </w:r>
      <w:commentRangeStart w:id="43"/>
      <w:r>
        <w:t xml:space="preserve">Most of variable name </w:t>
      </w:r>
      <w:commentRangeEnd w:id="43"/>
      <w:r w:rsidR="005946A1">
        <w:rPr>
          <w:rStyle w:val="CommentReference"/>
        </w:rPr>
        <w:commentReference w:id="43"/>
      </w:r>
      <w:r>
        <w:t>could be separated by capital letters, and every token is meaningful. So we use these token as a</w:t>
      </w:r>
      <w:r w:rsidR="00FE6A7D">
        <w:t>n</w:t>
      </w:r>
      <w:r>
        <w:t xml:space="preserve"> additional feature and also could </w:t>
      </w:r>
      <w:commentRangeStart w:id="44"/>
      <w:r>
        <w:t xml:space="preserve">be build </w:t>
      </w:r>
      <w:commentRangeEnd w:id="44"/>
      <w:r w:rsidR="00092EF0">
        <w:rPr>
          <w:rStyle w:val="CommentReference"/>
        </w:rPr>
        <w:commentReference w:id="44"/>
      </w:r>
      <w:r>
        <w:t xml:space="preserve">a Bayes network. The top node contains all objects </w:t>
      </w:r>
      <w:r w:rsidR="42E55712">
        <w:t xml:space="preserve">which </w:t>
      </w:r>
      <w:r>
        <w:t>contain tokens</w:t>
      </w:r>
      <w:r w:rsidR="000E5396">
        <w:t xml:space="preserve">, </w:t>
      </w:r>
      <w:commentRangeStart w:id="45"/>
      <w:r w:rsidR="000E5396">
        <w:t>then</w:t>
      </w:r>
      <w:commentRangeEnd w:id="45"/>
      <w:r w:rsidR="00451657">
        <w:rPr>
          <w:rStyle w:val="CommentReference"/>
        </w:rPr>
        <w:commentReference w:id="45"/>
      </w:r>
      <w:r w:rsidR="42E55712">
        <w:t xml:space="preserve"> we can give some possible proposals.</w:t>
      </w:r>
      <w:r w:rsidR="00B52C0B">
        <w:t xml:space="preserve"> </w:t>
      </w:r>
      <w:commentRangeStart w:id="46"/>
      <w:r w:rsidR="00B52C0B">
        <w:t>We use this feature only there’s no feature1</w:t>
      </w:r>
      <w:commentRangeEnd w:id="46"/>
      <w:r w:rsidR="00D30C88">
        <w:rPr>
          <w:rStyle w:val="CommentReference"/>
        </w:rPr>
        <w:commentReference w:id="46"/>
      </w:r>
      <w:r w:rsidR="00B52C0B">
        <w:t>.</w:t>
      </w:r>
    </w:p>
    <w:p w14:paraId="469EE7E3" w14:textId="434519BF" w:rsidR="4ED337A9" w:rsidRDefault="00373D1A" w:rsidP="00B57C51">
      <w:pPr>
        <w:pStyle w:val="Heading2"/>
        <w:numPr>
          <w:ilvl w:val="0"/>
          <w:numId w:val="1"/>
        </w:numPr>
      </w:pPr>
      <w:r>
        <w:t>Argument</w:t>
      </w:r>
      <w:r w:rsidR="00EE4142">
        <w:t>s</w:t>
      </w:r>
      <w:r>
        <w:t xml:space="preserve"> recommendation</w:t>
      </w:r>
    </w:p>
    <w:p w14:paraId="451165A3" w14:textId="1F070FFE" w:rsidR="451165A3" w:rsidRDefault="4C8DAB62" w:rsidP="4C8DAB62">
      <w:pPr>
        <w:ind w:firstLine="420"/>
      </w:pPr>
      <w:r>
        <w:t xml:space="preserve">We want to give recommendations for arguments, especially </w:t>
      </w:r>
      <w:commentRangeStart w:id="47"/>
      <w:r>
        <w:t>focus</w:t>
      </w:r>
      <w:commentRangeEnd w:id="47"/>
      <w:r w:rsidR="00B563CA">
        <w:rPr>
          <w:rStyle w:val="CommentReference"/>
        </w:rPr>
        <w:commentReference w:id="47"/>
      </w:r>
      <w:r>
        <w:t xml:space="preserve"> on the structure of arguments. Eclipse and Visual Studio use annotation to give the type of arguments, </w:t>
      </w:r>
      <w:commentRangeStart w:id="48"/>
      <w:r>
        <w:t>we</w:t>
      </w:r>
      <w:commentRangeEnd w:id="48"/>
      <w:r w:rsidR="00BC67F5">
        <w:rPr>
          <w:rStyle w:val="CommentReference"/>
        </w:rPr>
        <w:commentReference w:id="48"/>
      </w:r>
      <w:r>
        <w:t xml:space="preserve"> try to get the type structure from library source code and example code.</w:t>
      </w:r>
      <w:r w:rsidR="1F070FFE">
        <w:t xml:space="preserve"> </w:t>
      </w:r>
    </w:p>
    <w:p w14:paraId="476897D0" w14:textId="0C33B486" w:rsidR="476897D0" w:rsidRPr="008331AD" w:rsidRDefault="00BB1AC8" w:rsidP="008331AD">
      <w:pPr>
        <w:ind w:firstLine="420"/>
      </w:pPr>
      <w:r>
        <w:t xml:space="preserve">The argument in example code is most possible, </w:t>
      </w:r>
      <w:commentRangeStart w:id="49"/>
      <w:r>
        <w:t>we</w:t>
      </w:r>
      <w:commentRangeEnd w:id="49"/>
      <w:r w:rsidR="00D409B2">
        <w:rPr>
          <w:rStyle w:val="CommentReference"/>
        </w:rPr>
        <w:commentReference w:id="49"/>
      </w:r>
      <w:r>
        <w:t xml:space="preserve"> make summarize and </w:t>
      </w:r>
      <w:commentRangeStart w:id="50"/>
      <w:r>
        <w:t>give the structure we learned</w:t>
      </w:r>
      <w:r w:rsidR="00C77A97">
        <w:t xml:space="preserve"> at the first place</w:t>
      </w:r>
      <w:commentRangeEnd w:id="50"/>
      <w:r w:rsidR="00C914D8">
        <w:rPr>
          <w:rStyle w:val="CommentReference"/>
        </w:rPr>
        <w:commentReference w:id="50"/>
      </w:r>
      <w:r w:rsidR="00C77A97">
        <w:t>. Then</w:t>
      </w:r>
      <w:r w:rsidR="1F070FFE">
        <w:t xml:space="preserve"> XXX scans the </w:t>
      </w:r>
      <w:r w:rsidR="0059523B">
        <w:t>function declaration</w:t>
      </w:r>
      <w:r w:rsidR="00C77A97">
        <w:t>,</w:t>
      </w:r>
      <w:r w:rsidR="1F070FFE">
        <w:t xml:space="preserve"> </w:t>
      </w:r>
      <w:commentRangeStart w:id="51"/>
      <w:r w:rsidR="1F070FFE">
        <w:t>get</w:t>
      </w:r>
      <w:commentRangeEnd w:id="51"/>
      <w:r w:rsidR="00D826D6">
        <w:rPr>
          <w:rStyle w:val="CommentReference"/>
        </w:rPr>
        <w:commentReference w:id="51"/>
      </w:r>
      <w:r w:rsidR="1F070FFE">
        <w:t xml:space="preserve"> </w:t>
      </w:r>
      <w:r w:rsidR="00C77A97">
        <w:t>features of</w:t>
      </w:r>
      <w:r w:rsidR="1F070FFE">
        <w:t xml:space="preserve"> the parameter. </w:t>
      </w:r>
      <w:r w:rsidR="00897DD8">
        <w:t xml:space="preserve">Use the method in chapter 4 </w:t>
      </w:r>
      <w:commentRangeStart w:id="52"/>
      <w:r w:rsidR="00897DD8">
        <w:t>get</w:t>
      </w:r>
      <w:commentRangeEnd w:id="52"/>
      <w:r w:rsidR="0008357C">
        <w:rPr>
          <w:rStyle w:val="CommentReference"/>
        </w:rPr>
        <w:commentReference w:id="52"/>
      </w:r>
      <w:r w:rsidR="00897DD8">
        <w:t xml:space="preserve"> the possible </w:t>
      </w:r>
      <w:commentRangeStart w:id="53"/>
      <w:r w:rsidR="00897DD8">
        <w:t>candidate</w:t>
      </w:r>
      <w:commentRangeEnd w:id="53"/>
      <w:r w:rsidR="001F5655">
        <w:rPr>
          <w:rStyle w:val="CommentReference"/>
        </w:rPr>
        <w:commentReference w:id="53"/>
      </w:r>
      <w:r w:rsidR="00897DD8">
        <w:t xml:space="preserve">. </w:t>
      </w:r>
      <w:r w:rsidR="1CD8D563">
        <w:t xml:space="preserve">When we get the request from programmer, XXX will show type structure at this place, if programmer </w:t>
      </w:r>
      <w:commentRangeStart w:id="54"/>
      <w:r w:rsidR="1CD8D563">
        <w:t>use object literal and fill in</w:t>
      </w:r>
      <w:commentRangeEnd w:id="54"/>
      <w:r w:rsidR="00324E3A">
        <w:rPr>
          <w:rStyle w:val="CommentReference"/>
        </w:rPr>
        <w:commentReference w:id="54"/>
      </w:r>
      <w:r w:rsidR="1CD8D563">
        <w:t xml:space="preserve"> some </w:t>
      </w:r>
      <w:r w:rsidR="004E71CB">
        <w:t>fields,</w:t>
      </w:r>
      <w:r w:rsidR="00BF0801">
        <w:t xml:space="preserve"> these are all features of argument</w:t>
      </w:r>
      <w:commentRangeStart w:id="55"/>
      <w:r w:rsidR="00BF0801">
        <w:t xml:space="preserve"> so </w:t>
      </w:r>
      <w:commentRangeEnd w:id="55"/>
      <w:r w:rsidR="007661ED">
        <w:rPr>
          <w:rStyle w:val="CommentReference"/>
        </w:rPr>
        <w:commentReference w:id="55"/>
      </w:r>
      <w:r w:rsidR="00BF0801">
        <w:t xml:space="preserve">use </w:t>
      </w:r>
      <w:commentRangeStart w:id="56"/>
      <w:r w:rsidR="00BF0801">
        <w:t>these</w:t>
      </w:r>
      <w:commentRangeEnd w:id="56"/>
      <w:r w:rsidR="00AF36EF">
        <w:rPr>
          <w:rStyle w:val="CommentReference"/>
        </w:rPr>
        <w:commentReference w:id="56"/>
      </w:r>
      <w:r w:rsidR="00BF0801">
        <w:t xml:space="preserve"> information to find candidate from model</w:t>
      </w:r>
      <w:r w:rsidR="1CD8D563">
        <w:t xml:space="preserve">.   </w:t>
      </w:r>
    </w:p>
    <w:p w14:paraId="6BD81ACF" w14:textId="7BFCA57B" w:rsidR="009101FD" w:rsidRDefault="009101FD" w:rsidP="00726B30">
      <w:pPr>
        <w:pStyle w:val="Heading2"/>
        <w:numPr>
          <w:ilvl w:val="0"/>
          <w:numId w:val="1"/>
        </w:numPr>
      </w:pPr>
      <w:r>
        <w:t>Give Runtime Recommendation</w:t>
      </w:r>
    </w:p>
    <w:p w14:paraId="0044C7EF" w14:textId="0766F855" w:rsidR="00906EFF" w:rsidRDefault="00126E9A" w:rsidP="006A2FE0">
      <w:pPr>
        <w:ind w:firstLine="420"/>
      </w:pPr>
      <w:r>
        <w:rPr>
          <w:rFonts w:hint="eastAsia"/>
        </w:rPr>
        <w:t>X</w:t>
      </w:r>
      <w:r>
        <w:t xml:space="preserve">XX </w:t>
      </w:r>
      <w:r w:rsidR="00CC3A9F">
        <w:t xml:space="preserve">not only </w:t>
      </w:r>
      <w:commentRangeStart w:id="57"/>
      <w:r w:rsidR="00CC3A9F">
        <w:t>execute</w:t>
      </w:r>
      <w:commentRangeEnd w:id="57"/>
      <w:r w:rsidR="004F30C9">
        <w:rPr>
          <w:rStyle w:val="CommentReference"/>
        </w:rPr>
        <w:commentReference w:id="57"/>
      </w:r>
      <w:r w:rsidR="00CC3A9F">
        <w:t xml:space="preserve"> the code in</w:t>
      </w:r>
      <w:r>
        <w:t xml:space="preserve"> library</w:t>
      </w:r>
      <w:r w:rsidR="0046179F">
        <w:t xml:space="preserve">, </w:t>
      </w:r>
      <w:commentRangeStart w:id="58"/>
      <w:r w:rsidR="0046179F">
        <w:t>but also</w:t>
      </w:r>
      <w:commentRangeEnd w:id="58"/>
      <w:r w:rsidR="00026A8E">
        <w:rPr>
          <w:rStyle w:val="CommentReference"/>
        </w:rPr>
        <w:commentReference w:id="58"/>
      </w:r>
      <w:r w:rsidR="0046179F">
        <w:t xml:space="preserve"> the code is writing.</w:t>
      </w:r>
      <w:r w:rsidR="004F0590">
        <w:t xml:space="preserve"> Runtime recommendation</w:t>
      </w:r>
      <w:r w:rsidR="00096EAE">
        <w:t xml:space="preserve"> is useful for complex usage, such as call sequence or array access</w:t>
      </w:r>
      <w:r w:rsidR="004F0590">
        <w:t>.</w:t>
      </w:r>
      <w:r w:rsidR="00F73C84">
        <w:t xml:space="preserve"> Programmer can </w:t>
      </w:r>
      <w:r w:rsidR="00F73C84">
        <w:rPr>
          <w:rFonts w:hint="eastAsia"/>
        </w:rPr>
        <w:t>get</w:t>
      </w:r>
      <w:r w:rsidR="00F73C84">
        <w:t xml:space="preserve"> proposals </w:t>
      </w:r>
      <w:commentRangeStart w:id="59"/>
      <w:r w:rsidR="00F73C84">
        <w:t>as</w:t>
      </w:r>
      <w:r w:rsidR="00425CA0">
        <w:t xml:space="preserve"> when</w:t>
      </w:r>
      <w:commentRangeEnd w:id="59"/>
      <w:r w:rsidR="008821F0">
        <w:rPr>
          <w:rStyle w:val="CommentReference"/>
        </w:rPr>
        <w:commentReference w:id="59"/>
      </w:r>
      <w:r w:rsidR="00F73C84">
        <w:t xml:space="preserve"> they </w:t>
      </w:r>
      <w:r w:rsidR="00425CA0">
        <w:t xml:space="preserve">are </w:t>
      </w:r>
      <w:r w:rsidR="00F73C84">
        <w:t>debugging.</w:t>
      </w:r>
      <w:r w:rsidR="00425CA0">
        <w:t xml:space="preserve"> </w:t>
      </w:r>
    </w:p>
    <w:p w14:paraId="08DB0898" w14:textId="52E2D1D9" w:rsidR="00A3128B" w:rsidRDefault="001A542C" w:rsidP="000E5B6B">
      <w:pPr>
        <w:ind w:firstLine="420"/>
        <w:jc w:val="left"/>
      </w:pPr>
      <w:r>
        <w:t xml:space="preserve">Some requests </w:t>
      </w:r>
      <w:commentRangeStart w:id="60"/>
      <w:r>
        <w:t>might</w:t>
      </w:r>
      <w:commentRangeEnd w:id="60"/>
      <w:r w:rsidR="00F43F2B">
        <w:rPr>
          <w:rStyle w:val="CommentReference"/>
        </w:rPr>
        <w:commentReference w:id="60"/>
      </w:r>
      <w:r>
        <w:t xml:space="preserve"> in function declaration or anonymous class definition. Therefore we run</w:t>
      </w:r>
      <w:r w:rsidR="007C4275">
        <w:t xml:space="preserve"> code in a special sequence.</w:t>
      </w:r>
      <w:r w:rsidR="00B26AC0">
        <w:t xml:space="preserve"> XXX </w:t>
      </w:r>
      <w:commentRangeStart w:id="61"/>
      <w:r w:rsidR="00B26AC0">
        <w:t>separate</w:t>
      </w:r>
      <w:commentRangeEnd w:id="61"/>
      <w:r w:rsidR="00B60C6B">
        <w:rPr>
          <w:rStyle w:val="CommentReference"/>
        </w:rPr>
        <w:commentReference w:id="61"/>
      </w:r>
      <w:r w:rsidR="00B26AC0">
        <w:t xml:space="preserve"> </w:t>
      </w:r>
      <w:r w:rsidR="00A300B3">
        <w:t>the execution</w:t>
      </w:r>
      <w:r w:rsidR="00B26AC0">
        <w:t xml:space="preserve"> into </w:t>
      </w:r>
      <w:r w:rsidR="00440DAC">
        <w:t>several</w:t>
      </w:r>
      <w:r w:rsidR="00B26AC0">
        <w:t xml:space="preserve"> scope</w:t>
      </w:r>
      <w:r w:rsidR="00440DAC">
        <w:t>s</w:t>
      </w:r>
      <w:r w:rsidR="00B26AC0">
        <w:t>, the previous scope</w:t>
      </w:r>
      <w:commentRangeStart w:id="62"/>
      <w:r w:rsidR="00B26AC0">
        <w:t xml:space="preserve"> provides the context of the next scope</w:t>
      </w:r>
      <w:commentRangeEnd w:id="62"/>
      <w:r w:rsidR="00DD7598">
        <w:rPr>
          <w:rStyle w:val="CommentReference"/>
        </w:rPr>
        <w:commentReference w:id="62"/>
      </w:r>
      <w:r w:rsidR="00B26AC0">
        <w:t>.</w:t>
      </w:r>
      <w:r w:rsidR="00077D1D">
        <w:t xml:space="preserve"> </w:t>
      </w:r>
      <w:r w:rsidR="00CB5AC9">
        <w:t>Here’s an example</w:t>
      </w:r>
      <w:r w:rsidR="000E5B6B">
        <w:t>:</w:t>
      </w:r>
      <w:r w:rsidR="00DF18C9">
        <w:object w:dxaOrig="9226" w:dyaOrig="5296" w14:anchorId="1DC94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5pt;height:264.85pt" o:ole="">
            <v:imagedata r:id="rId19" o:title=""/>
          </v:shape>
          <o:OLEObject Type="Embed" ProgID="Visio.Drawing.15" ShapeID="_x0000_i1025" DrawAspect="Content" ObjectID="_1433255149" r:id="rId20"/>
        </w:object>
      </w:r>
      <w:r w:rsidR="00BF7D4B">
        <w:tab/>
      </w:r>
      <w:commentRangeStart w:id="63"/>
      <w:r w:rsidR="0046179F">
        <w:t>Run</w:t>
      </w:r>
      <w:commentRangeEnd w:id="63"/>
      <w:r w:rsidR="00903D12">
        <w:rPr>
          <w:rStyle w:val="CommentReference"/>
        </w:rPr>
        <w:commentReference w:id="63"/>
      </w:r>
      <w:r w:rsidR="0046179F">
        <w:t xml:space="preserve"> JS code with unknown environment would have many problems. F</w:t>
      </w:r>
      <w:r w:rsidR="00216733">
        <w:t>or example: r</w:t>
      </w:r>
      <w:r w:rsidR="00661D1A">
        <w:t>elated html file, parameter,</w:t>
      </w:r>
      <w:commentRangeStart w:id="64"/>
      <w:r w:rsidR="00661D1A">
        <w:t xml:space="preserve"> field </w:t>
      </w:r>
      <w:commentRangeEnd w:id="64"/>
      <w:r w:rsidR="00731B26">
        <w:rPr>
          <w:rStyle w:val="CommentReference"/>
        </w:rPr>
        <w:commentReference w:id="64"/>
      </w:r>
      <w:r w:rsidR="00661D1A">
        <w:t xml:space="preserve">in the class. </w:t>
      </w:r>
      <w:r w:rsidR="0046179F">
        <w:t>All of above issues can be summarized as there’s undefined variable. The main idea is</w:t>
      </w:r>
      <w:commentRangeStart w:id="65"/>
      <w:r w:rsidR="0046179F">
        <w:t xml:space="preserve"> find </w:t>
      </w:r>
      <w:commentRangeEnd w:id="65"/>
      <w:r w:rsidR="007F3296">
        <w:rPr>
          <w:rStyle w:val="CommentReference"/>
        </w:rPr>
        <w:commentReference w:id="65"/>
      </w:r>
      <w:r w:rsidR="0046179F">
        <w:t xml:space="preserve">the most possible variable </w:t>
      </w:r>
      <w:commentRangeStart w:id="66"/>
      <w:r w:rsidR="0046179F">
        <w:t>replace</w:t>
      </w:r>
      <w:commentRangeEnd w:id="66"/>
      <w:r w:rsidR="00DB7C65">
        <w:rPr>
          <w:rStyle w:val="CommentReference"/>
        </w:rPr>
        <w:commentReference w:id="66"/>
      </w:r>
      <w:r w:rsidR="0046179F">
        <w:t xml:space="preserve"> the undefined variable</w:t>
      </w:r>
      <w:r w:rsidR="003E6B56">
        <w:t xml:space="preserve"> at the runtime</w:t>
      </w:r>
      <w:r w:rsidR="0046179F">
        <w:t xml:space="preserve">. We use the method </w:t>
      </w:r>
      <w:r w:rsidR="00573C0E">
        <w:t xml:space="preserve">in chapter 4 to find the replace variable. </w:t>
      </w:r>
      <w:r w:rsidR="00C91782">
        <w:t>First extract the features of the undefined variable</w:t>
      </w:r>
      <w:commentRangeStart w:id="67"/>
      <w:r w:rsidR="00C91782">
        <w:t xml:space="preserve"> </w:t>
      </w:r>
      <w:r w:rsidR="00BF4438">
        <w:t>then</w:t>
      </w:r>
      <w:commentRangeEnd w:id="67"/>
      <w:r w:rsidR="00E71873">
        <w:rPr>
          <w:rStyle w:val="CommentReference"/>
        </w:rPr>
        <w:commentReference w:id="67"/>
      </w:r>
      <w:r w:rsidR="00BF4438">
        <w:t xml:space="preserve"> find in the model. </w:t>
      </w:r>
      <w:r w:rsidR="0047357E">
        <w:t>Th</w:t>
      </w:r>
      <w:r w:rsidR="005E04E4">
        <w:t>e major workflow as shown below:</w:t>
      </w:r>
    </w:p>
    <w:p w14:paraId="656CB93A" w14:textId="55523D41" w:rsidR="00A3128B" w:rsidRDefault="00D12806" w:rsidP="00592579">
      <w:pPr>
        <w:ind w:firstLine="420"/>
      </w:pPr>
      <w:r w:rsidRPr="00A3128B">
        <w:object w:dxaOrig="8206" w:dyaOrig="8025" w14:anchorId="65D4E058">
          <v:shape id="_x0000_i1026" type="#_x0000_t75" style="width:274.85pt;height:268.6pt" o:ole="">
            <v:imagedata r:id="rId21" o:title=""/>
          </v:shape>
          <o:OLEObject Type="Embed" ProgID="Visio.Drawing.15" ShapeID="_x0000_i1026" DrawAspect="Content" ObjectID="_1433255150" r:id="rId22"/>
        </w:object>
      </w:r>
    </w:p>
    <w:p w14:paraId="4E9145D4" w14:textId="7A4FFC59" w:rsidR="00D12806" w:rsidRPr="00D12806" w:rsidRDefault="00422C03" w:rsidP="00422C03">
      <w:pPr>
        <w:ind w:firstLine="420"/>
      </w:pPr>
      <w:r>
        <w:t xml:space="preserve">Related HTML file is important to JS, </w:t>
      </w:r>
      <w:commentRangeStart w:id="68"/>
      <w:r>
        <w:t xml:space="preserve">XXX allow </w:t>
      </w:r>
      <w:commentRangeEnd w:id="68"/>
      <w:r w:rsidR="00DC0D69">
        <w:rPr>
          <w:rStyle w:val="CommentReference"/>
        </w:rPr>
        <w:commentReference w:id="68"/>
      </w:r>
      <w:r>
        <w:t>programmer</w:t>
      </w:r>
      <w:commentRangeStart w:id="69"/>
      <w:r>
        <w:t xml:space="preserve"> define</w:t>
      </w:r>
      <w:commentRangeEnd w:id="69"/>
      <w:r w:rsidR="00A86231">
        <w:rPr>
          <w:rStyle w:val="CommentReference"/>
        </w:rPr>
        <w:commentReference w:id="69"/>
      </w:r>
      <w:r>
        <w:t xml:space="preserve"> the </w:t>
      </w:r>
      <w:commentRangeStart w:id="70"/>
      <w:r>
        <w:t>dependency</w:t>
      </w:r>
      <w:commentRangeEnd w:id="70"/>
      <w:r w:rsidR="00715FBD">
        <w:rPr>
          <w:rStyle w:val="CommentReference"/>
        </w:rPr>
        <w:commentReference w:id="70"/>
      </w:r>
      <w:r>
        <w:t xml:space="preserve"> html file. Then we can give proposals </w:t>
      </w:r>
      <w:commentRangeStart w:id="71"/>
      <w:r>
        <w:t>focus</w:t>
      </w:r>
      <w:commentRangeEnd w:id="71"/>
      <w:r w:rsidR="009F59CD">
        <w:rPr>
          <w:rStyle w:val="CommentReference"/>
        </w:rPr>
        <w:commentReference w:id="71"/>
      </w:r>
      <w:r>
        <w:t xml:space="preserve"> on this special kind html file.</w:t>
      </w:r>
      <w:r w:rsidR="00B40CFD">
        <w:t xml:space="preserve"> If there’s no html file </w:t>
      </w:r>
      <w:commentRangeStart w:id="72"/>
      <w:r w:rsidR="00B40CFD">
        <w:t>XXX provide</w:t>
      </w:r>
      <w:commentRangeEnd w:id="72"/>
      <w:r w:rsidR="00900A24">
        <w:rPr>
          <w:rStyle w:val="CommentReference"/>
        </w:rPr>
        <w:commentReference w:id="72"/>
      </w:r>
      <w:r w:rsidR="00B40CFD">
        <w:t xml:space="preserve"> a default HTML file. </w:t>
      </w:r>
    </w:p>
    <w:p w14:paraId="06283D68" w14:textId="170AE377" w:rsidR="000C17D6" w:rsidRDefault="00726B30" w:rsidP="00726B30">
      <w:pPr>
        <w:pStyle w:val="Heading2"/>
        <w:numPr>
          <w:ilvl w:val="0"/>
          <w:numId w:val="1"/>
        </w:numPr>
      </w:pPr>
      <w:r>
        <w:lastRenderedPageBreak/>
        <w:t>F</w:t>
      </w:r>
      <w:r>
        <w:rPr>
          <w:rFonts w:hint="eastAsia"/>
        </w:rPr>
        <w:t>uture work</w:t>
      </w:r>
    </w:p>
    <w:p w14:paraId="4054046F" w14:textId="184C2409" w:rsidR="009F5A57" w:rsidRPr="0064271E" w:rsidRDefault="0047779E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 xml:space="preserve"> R</w:t>
      </w:r>
      <w:r w:rsidR="003543A0" w:rsidRPr="0064271E">
        <w:rPr>
          <w:b/>
          <w:sz w:val="24"/>
          <w:szCs w:val="24"/>
        </w:rPr>
        <w:t>anking</w:t>
      </w:r>
    </w:p>
    <w:p w14:paraId="66E17D16" w14:textId="52191F0D" w:rsidR="00EE332B" w:rsidRDefault="003543A0" w:rsidP="00E82AC1">
      <w:pPr>
        <w:ind w:firstLine="420"/>
      </w:pPr>
      <w:r>
        <w:rPr>
          <w:rFonts w:hint="eastAsia"/>
        </w:rPr>
        <w:t>I</w:t>
      </w:r>
      <w:r>
        <w:t xml:space="preserve">n some </w:t>
      </w:r>
      <w:r w:rsidR="00E82AC1">
        <w:t>special JS</w:t>
      </w:r>
      <w:commentRangeStart w:id="73"/>
      <w:r w:rsidR="00E82AC1">
        <w:t xml:space="preserve"> object</w:t>
      </w:r>
      <w:commentRangeEnd w:id="73"/>
      <w:r w:rsidR="00AC2F7F">
        <w:rPr>
          <w:rStyle w:val="CommentReference"/>
        </w:rPr>
        <w:commentReference w:id="73"/>
      </w:r>
      <w:r w:rsidR="00E82AC1">
        <w:t xml:space="preserve"> like “jQuery” </w:t>
      </w:r>
      <w:commentRangeStart w:id="74"/>
      <w:r w:rsidR="00E82AC1">
        <w:t>it is the major object for jQuery,</w:t>
      </w:r>
      <w:r w:rsidR="008229FE">
        <w:t xml:space="preserve"> actually it almost contains every method </w:t>
      </w:r>
      <w:commentRangeEnd w:id="74"/>
      <w:r w:rsidR="001147B4">
        <w:rPr>
          <w:rStyle w:val="CommentReference"/>
        </w:rPr>
        <w:commentReference w:id="74"/>
      </w:r>
      <w:r w:rsidR="008229FE">
        <w:t>of jQuery</w:t>
      </w:r>
      <w:r w:rsidR="00516862">
        <w:t xml:space="preserve"> (more than 240). </w:t>
      </w:r>
      <w:r w:rsidR="00F07153">
        <w:t xml:space="preserve">And other jQuery </w:t>
      </w:r>
      <w:commentRangeStart w:id="75"/>
      <w:r w:rsidR="00F07153">
        <w:t>plugin</w:t>
      </w:r>
      <w:commentRangeEnd w:id="75"/>
      <w:r w:rsidR="002902A3">
        <w:rPr>
          <w:rStyle w:val="CommentReference"/>
        </w:rPr>
        <w:commentReference w:id="75"/>
      </w:r>
      <w:r w:rsidR="00F07153">
        <w:t xml:space="preserve"> also add </w:t>
      </w:r>
      <w:commentRangeStart w:id="76"/>
      <w:r w:rsidR="00F07153">
        <w:t>method</w:t>
      </w:r>
      <w:commentRangeEnd w:id="76"/>
      <w:r w:rsidR="005828C8">
        <w:rPr>
          <w:rStyle w:val="CommentReference"/>
        </w:rPr>
        <w:commentReference w:id="76"/>
      </w:r>
      <w:r w:rsidR="00F07153">
        <w:t xml:space="preserve"> in this Object. </w:t>
      </w:r>
      <w:r w:rsidR="00E845E9">
        <w:t>XXX gives more than 240 proposals, so ranking is very important for this situation.</w:t>
      </w:r>
      <w:r w:rsidR="009A54FF">
        <w:t xml:space="preserve"> </w:t>
      </w:r>
    </w:p>
    <w:p w14:paraId="42A1E176" w14:textId="25F19EF2" w:rsidR="009A54FF" w:rsidRDefault="009A54FF" w:rsidP="00E82AC1">
      <w:pPr>
        <w:ind w:firstLine="420"/>
      </w:pPr>
      <w:r>
        <w:rPr>
          <w:rFonts w:hint="eastAsia"/>
        </w:rPr>
        <w:t xml:space="preserve">We </w:t>
      </w:r>
      <w:r w:rsidR="00354343">
        <w:t>have two ideas of ranking, one is Bayes Network</w:t>
      </w:r>
      <w:commentRangeStart w:id="77"/>
      <w:r w:rsidR="00354343">
        <w:t xml:space="preserve">, we </w:t>
      </w:r>
      <w:commentRangeEnd w:id="77"/>
      <w:r w:rsidR="005828C8">
        <w:rPr>
          <w:rStyle w:val="CommentReference"/>
        </w:rPr>
        <w:commentReference w:id="77"/>
      </w:r>
      <w:r w:rsidR="00354343">
        <w:t xml:space="preserve">can improve our result from learning example code.  The </w:t>
      </w:r>
      <w:r w:rsidR="003133B9">
        <w:t xml:space="preserve">other is </w:t>
      </w:r>
      <w:commentRangeStart w:id="78"/>
      <w:r w:rsidR="003133B9">
        <w:t>compare</w:t>
      </w:r>
      <w:commentRangeEnd w:id="78"/>
      <w:r w:rsidR="00006607">
        <w:rPr>
          <w:rStyle w:val="CommentReference"/>
        </w:rPr>
        <w:commentReference w:id="78"/>
      </w:r>
      <w:r w:rsidR="00354343">
        <w:t xml:space="preserve"> </w:t>
      </w:r>
      <w:r w:rsidR="003133B9">
        <w:t xml:space="preserve">the </w:t>
      </w:r>
      <w:r w:rsidR="00354343">
        <w:t xml:space="preserve">trace of execution </w:t>
      </w:r>
      <w:r w:rsidR="003133B9">
        <w:t xml:space="preserve">with test case </w:t>
      </w:r>
      <w:r w:rsidR="00354343">
        <w:t>to f</w:t>
      </w:r>
      <w:r w:rsidR="003133B9">
        <w:t>ind the most possible proposal.</w:t>
      </w:r>
    </w:p>
    <w:p w14:paraId="5CCFA69E" w14:textId="1F46A274" w:rsidR="009F5A57" w:rsidRPr="0064271E" w:rsidRDefault="00977D72" w:rsidP="0064271E">
      <w:pPr>
        <w:ind w:firstLine="359"/>
        <w:rPr>
          <w:b/>
          <w:sz w:val="24"/>
          <w:szCs w:val="24"/>
        </w:rPr>
      </w:pPr>
      <w:r w:rsidRPr="0064271E">
        <w:rPr>
          <w:b/>
          <w:sz w:val="24"/>
          <w:szCs w:val="24"/>
        </w:rPr>
        <w:t xml:space="preserve"> </w:t>
      </w:r>
      <w:r w:rsidR="00783D8E" w:rsidRPr="0064271E">
        <w:rPr>
          <w:b/>
          <w:sz w:val="24"/>
          <w:szCs w:val="24"/>
        </w:rPr>
        <w:t>Execute example code not only static analysis.</w:t>
      </w:r>
    </w:p>
    <w:p w14:paraId="65691DED" w14:textId="5821EBAA" w:rsidR="003A2CAF" w:rsidRPr="003A2CAF" w:rsidRDefault="003A2CAF" w:rsidP="003A2CAF">
      <w:pPr>
        <w:ind w:firstLine="420"/>
      </w:pPr>
      <w:r>
        <w:t xml:space="preserve">Now we only use static analysis on example code, and we want to get more </w:t>
      </w:r>
      <w:commentRangeStart w:id="79"/>
      <w:r>
        <w:t>info</w:t>
      </w:r>
      <w:commentRangeEnd w:id="79"/>
      <w:r w:rsidR="007F2B51">
        <w:rPr>
          <w:rStyle w:val="CommentReference"/>
        </w:rPr>
        <w:commentReference w:id="79"/>
      </w:r>
      <w:r>
        <w:t xml:space="preserve"> from it. So we plan to run example code</w:t>
      </w:r>
      <w:commentRangeStart w:id="80"/>
      <w:r>
        <w:t xml:space="preserve"> </w:t>
      </w:r>
      <w:r w:rsidR="006F6786">
        <w:t>try to</w:t>
      </w:r>
      <w:commentRangeEnd w:id="80"/>
      <w:r w:rsidR="001C1639">
        <w:rPr>
          <w:rStyle w:val="CommentReference"/>
        </w:rPr>
        <w:commentReference w:id="80"/>
      </w:r>
      <w:r w:rsidR="006F6786">
        <w:t xml:space="preserve"> get the trace of it, and other …</w:t>
      </w:r>
    </w:p>
    <w:sectPr w:rsidR="003A2CAF" w:rsidRPr="003A2C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Tong Wu" w:date="2013-06-20T01:38:00Z" w:initials="TW">
    <w:p w14:paraId="36F4F6EC" w14:textId="45867E36" w:rsidR="007746AF" w:rsidRDefault="007746AF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名字</w:t>
      </w:r>
      <w:r>
        <w:t>没想好，先用</w:t>
      </w:r>
      <w:r>
        <w:t>XXX</w:t>
      </w:r>
      <w:r>
        <w:t>表示了。</w:t>
      </w:r>
    </w:p>
  </w:comment>
  <w:comment w:id="1" w:author="Li, Mengping" w:date="2013-06-20T15:33:00Z" w:initials="LM">
    <w:p w14:paraId="4198759D" w14:textId="09AB7EB7" w:rsidR="00386EA3" w:rsidRDefault="00386EA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被动</w:t>
      </w:r>
      <w:r>
        <w:rPr>
          <w:rFonts w:hint="eastAsia"/>
        </w:rPr>
        <w:t xml:space="preserve"> changed; </w:t>
      </w:r>
      <w:r>
        <w:rPr>
          <w:rFonts w:hint="eastAsia"/>
        </w:rPr>
        <w:t>并且，两个句子之间连接应该用</w:t>
      </w:r>
      <w:r>
        <w:rPr>
          <w:rFonts w:hint="eastAsia"/>
        </w:rPr>
        <w:t>and</w:t>
      </w:r>
    </w:p>
  </w:comment>
  <w:comment w:id="2" w:author="Li, Mengping" w:date="2013-06-20T15:35:00Z" w:initials="LM">
    <w:p w14:paraId="1328E6A2" w14:textId="52974320" w:rsidR="00386EA3" w:rsidRDefault="00386EA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>lso</w:t>
      </w:r>
      <w:r>
        <w:rPr>
          <w:rFonts w:hint="eastAsia"/>
        </w:rPr>
        <w:t>放在</w:t>
      </w:r>
      <w:r>
        <w:rPr>
          <w:rFonts w:hint="eastAsia"/>
        </w:rPr>
        <w:t>should</w:t>
      </w:r>
      <w:r>
        <w:rPr>
          <w:rFonts w:hint="eastAsia"/>
        </w:rPr>
        <w:t>之后。</w:t>
      </w:r>
    </w:p>
  </w:comment>
  <w:comment w:id="3" w:author="Li, Mengping" w:date="2013-06-20T15:35:00Z" w:initials="LM">
    <w:p w14:paraId="0FF70D40" w14:textId="28184F59" w:rsidR="00386EA3" w:rsidRDefault="00386EA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被动</w:t>
      </w:r>
      <w:r>
        <w:rPr>
          <w:rFonts w:hint="eastAsia"/>
        </w:rPr>
        <w:t xml:space="preserve"> executed</w:t>
      </w:r>
    </w:p>
  </w:comment>
  <w:comment w:id="4" w:author="Li, Mengping" w:date="2013-06-20T15:35:00Z" w:initials="LM">
    <w:p w14:paraId="47A8BF81" w14:textId="1F2BAE06" w:rsidR="00386EA3" w:rsidRDefault="00386EA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第三人称</w:t>
      </w:r>
      <w:r>
        <w:rPr>
          <w:rFonts w:hint="eastAsia"/>
        </w:rPr>
        <w:t xml:space="preserve"> uses</w:t>
      </w:r>
    </w:p>
  </w:comment>
  <w:comment w:id="5" w:author="Li, Mengping" w:date="2013-06-20T15:46:00Z" w:initials="LM">
    <w:p w14:paraId="1A5D6D7D" w14:textId="5E1E3FEE" w:rsidR="00091512" w:rsidRDefault="00091512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动词原形？</w:t>
      </w:r>
      <w:r w:rsidR="00F31F68">
        <w:rPr>
          <w:rFonts w:hint="eastAsia"/>
        </w:rPr>
        <w:t>应该用</w:t>
      </w:r>
      <w:r w:rsidR="00F31F68">
        <w:rPr>
          <w:rFonts w:hint="eastAsia"/>
        </w:rPr>
        <w:t>combining</w:t>
      </w:r>
      <w:r w:rsidR="00F31F68">
        <w:rPr>
          <w:rFonts w:hint="eastAsia"/>
        </w:rPr>
        <w:t>吧，修饰</w:t>
      </w:r>
      <w:r w:rsidR="00F31F68">
        <w:rPr>
          <w:rFonts w:hint="eastAsia"/>
        </w:rPr>
        <w:t>method</w:t>
      </w:r>
    </w:p>
  </w:comment>
  <w:comment w:id="6" w:author="Li, Mengping" w:date="2013-06-20T15:37:00Z" w:initials="LM">
    <w:p w14:paraId="7CC77A15" w14:textId="729A2A00" w:rsidR="00091512" w:rsidRDefault="00091512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前面加上</w:t>
      </w:r>
      <w:r>
        <w:rPr>
          <w:rFonts w:hint="eastAsia"/>
        </w:rPr>
        <w:t xml:space="preserve">which </w:t>
      </w:r>
      <w:r>
        <w:rPr>
          <w:rFonts w:hint="eastAsia"/>
        </w:rPr>
        <w:t>或者</w:t>
      </w:r>
      <w:r>
        <w:rPr>
          <w:rFonts w:hint="eastAsia"/>
        </w:rPr>
        <w:t>that,</w:t>
      </w:r>
      <w:r>
        <w:rPr>
          <w:rFonts w:hint="eastAsia"/>
        </w:rPr>
        <w:t>表示这是个从句吧。</w:t>
      </w:r>
    </w:p>
  </w:comment>
  <w:comment w:id="7" w:author="Li, Mengping" w:date="2013-06-20T15:38:00Z" w:initials="LM">
    <w:p w14:paraId="551F96BE" w14:textId="3052F962" w:rsidR="000D218D" w:rsidRDefault="000D218D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Fig.1</w:t>
      </w:r>
      <w:r>
        <w:rPr>
          <w:rFonts w:hint="eastAsia"/>
        </w:rPr>
        <w:t>指哪个图？上图应该加个题注吧。</w:t>
      </w:r>
    </w:p>
  </w:comment>
  <w:comment w:id="8" w:author="Li, Mengping" w:date="2013-06-20T15:38:00Z" w:initials="LM">
    <w:p w14:paraId="7A35E75C" w14:textId="40C98FFD" w:rsidR="000D218D" w:rsidRDefault="000D218D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第三人称</w:t>
      </w:r>
      <w:r>
        <w:rPr>
          <w:rFonts w:hint="eastAsia"/>
        </w:rPr>
        <w:t xml:space="preserve"> adds</w:t>
      </w:r>
    </w:p>
  </w:comment>
  <w:comment w:id="9" w:author="Li, Mengping" w:date="2013-06-20T15:39:00Z" w:initials="LM">
    <w:p w14:paraId="10797283" w14:textId="711231B3" w:rsidR="001412D1" w:rsidRDefault="001412D1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没有了？</w:t>
      </w:r>
    </w:p>
  </w:comment>
  <w:comment w:id="10" w:author="Li, Mengping" w:date="2013-06-20T15:40:00Z" w:initials="LM">
    <w:p w14:paraId="6C961B83" w14:textId="57840436" w:rsidR="00E940DC" w:rsidRDefault="00E940DC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不太明白表达什么</w:t>
      </w:r>
    </w:p>
  </w:comment>
  <w:comment w:id="11" w:author="Li, Mengping" w:date="2013-06-20T15:41:00Z" w:initials="LM">
    <w:p w14:paraId="7EA26D8C" w14:textId="5CB0811B" w:rsidR="00E940DC" w:rsidRDefault="00E940DC">
      <w:pPr>
        <w:pStyle w:val="CommentText"/>
      </w:pPr>
      <w:r>
        <w:rPr>
          <w:rStyle w:val="CommentReference"/>
        </w:rPr>
        <w:annotationRef/>
      </w:r>
      <w:r w:rsidR="000E18A9">
        <w:rPr>
          <w:rFonts w:hint="eastAsia"/>
        </w:rPr>
        <w:t>主谓宾语在哪？</w:t>
      </w:r>
    </w:p>
  </w:comment>
  <w:comment w:id="12" w:author="Li, Mengping" w:date="2013-06-20T15:43:00Z" w:initials="LM">
    <w:p w14:paraId="4128B8DB" w14:textId="23BDF06B" w:rsidR="00D061EB" w:rsidRDefault="00D061EB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 xml:space="preserve">mount of </w:t>
      </w:r>
      <w:r>
        <w:rPr>
          <w:rFonts w:hint="eastAsia"/>
        </w:rPr>
        <w:t>是“</w:t>
      </w:r>
      <w:r>
        <w:t>…</w:t>
      </w:r>
      <w:r>
        <w:rPr>
          <w:rFonts w:hint="eastAsia"/>
        </w:rPr>
        <w:t>的数量”，你想表达“大量的”意思</w:t>
      </w:r>
      <w:r>
        <w:rPr>
          <w:rFonts w:hint="eastAsia"/>
        </w:rPr>
        <w:t xml:space="preserve"> </w:t>
      </w:r>
      <w:r>
        <w:rPr>
          <w:rFonts w:hint="eastAsia"/>
        </w:rPr>
        <w:t>吗？</w:t>
      </w:r>
    </w:p>
  </w:comment>
  <w:comment w:id="13" w:author="Li, Mengping" w:date="2013-06-20T15:44:00Z" w:initials="LM">
    <w:p w14:paraId="049A9E6C" w14:textId="3FF15401" w:rsidR="00675BFB" w:rsidRDefault="00675BFB">
      <w:pPr>
        <w:pStyle w:val="CommentText"/>
      </w:pPr>
      <w:r>
        <w:rPr>
          <w:rStyle w:val="CommentReference"/>
        </w:rPr>
        <w:annotationRef/>
      </w:r>
      <w:r>
        <w:t>C</w:t>
      </w:r>
      <w:r>
        <w:rPr>
          <w:rFonts w:hint="eastAsia"/>
        </w:rPr>
        <w:t>onfusing</w:t>
      </w:r>
      <w:r>
        <w:rPr>
          <w:rFonts w:hint="eastAsia"/>
        </w:rPr>
        <w:t>，令人迷惑的。</w:t>
      </w:r>
      <w:r>
        <w:t>C</w:t>
      </w:r>
      <w:r>
        <w:rPr>
          <w:rFonts w:hint="eastAsia"/>
        </w:rPr>
        <w:t>onfusion</w:t>
      </w:r>
      <w:r>
        <w:rPr>
          <w:rFonts w:hint="eastAsia"/>
        </w:rPr>
        <w:t>是名词</w:t>
      </w:r>
    </w:p>
  </w:comment>
  <w:comment w:id="14" w:author="Li, Mengping" w:date="2013-06-20T15:45:00Z" w:initials="LM">
    <w:p w14:paraId="1B904881" w14:textId="28C46671" w:rsidR="007811E5" w:rsidRDefault="00AA52ED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第三人称</w:t>
      </w:r>
      <w:r>
        <w:rPr>
          <w:rFonts w:hint="eastAsia"/>
        </w:rPr>
        <w:t xml:space="preserve"> needs</w:t>
      </w:r>
    </w:p>
  </w:comment>
  <w:comment w:id="15" w:author="Li, Mengping" w:date="2013-06-20T15:45:00Z" w:initials="LM">
    <w:p w14:paraId="5008257A" w14:textId="69637717" w:rsidR="005E222D" w:rsidRDefault="005E222D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成</w:t>
      </w:r>
      <w:r>
        <w:rPr>
          <w:rFonts w:hint="eastAsia"/>
        </w:rPr>
        <w:t>to find</w:t>
      </w:r>
    </w:p>
  </w:comment>
  <w:comment w:id="16" w:author="Li, Mengping" w:date="2013-06-20T15:46:00Z" w:initials="LM">
    <w:p w14:paraId="0B727971" w14:textId="24CE8FFE" w:rsidR="00032C52" w:rsidRDefault="00032C52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同上面某个评论</w:t>
      </w:r>
    </w:p>
  </w:comment>
  <w:comment w:id="17" w:author="Li, Mengping" w:date="2013-06-20T15:48:00Z" w:initials="LM">
    <w:p w14:paraId="6A8E8E5C" w14:textId="7C5402EC" w:rsidR="00B401B7" w:rsidRDefault="00B401B7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应该用复数</w:t>
      </w:r>
    </w:p>
  </w:comment>
  <w:comment w:id="18" w:author="Li, Mengping" w:date="2013-06-20T15:48:00Z" w:initials="LM">
    <w:p w14:paraId="5A7DCD63" w14:textId="77AE15ED" w:rsidR="009A7171" w:rsidRDefault="009A7171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第三人称</w:t>
      </w:r>
      <w:r w:rsidR="00A35B94">
        <w:rPr>
          <w:rFonts w:hint="eastAsia"/>
        </w:rPr>
        <w:t xml:space="preserve"> needs</w:t>
      </w:r>
    </w:p>
  </w:comment>
  <w:comment w:id="19" w:author="Li, Mengping" w:date="2013-06-20T16:08:00Z" w:initials="LM">
    <w:p w14:paraId="2ECABA8B" w14:textId="205266D6" w:rsidR="00FE1D85" w:rsidRDefault="00FE1D85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simulates</w:t>
      </w:r>
    </w:p>
  </w:comment>
  <w:comment w:id="20" w:author="Li, Mengping" w:date="2013-06-20T16:09:00Z" w:initials="LM">
    <w:p w14:paraId="5D6641B9" w14:textId="5176A76F" w:rsidR="00BC3C16" w:rsidRDefault="00BC3C16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the other</w:t>
      </w:r>
    </w:p>
  </w:comment>
  <w:comment w:id="21" w:author="Li, Mengping" w:date="2013-06-20T16:10:00Z" w:initials="LM">
    <w:p w14:paraId="26302F8A" w14:textId="6E6FE4E7" w:rsidR="00A544C3" w:rsidRDefault="00A544C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少了个</w:t>
      </w:r>
      <w:r>
        <w:rPr>
          <w:rFonts w:hint="eastAsia"/>
        </w:rPr>
        <w:t>is</w:t>
      </w:r>
      <w:r>
        <w:rPr>
          <w:rFonts w:hint="eastAsia"/>
        </w:rPr>
        <w:t>？</w:t>
      </w:r>
    </w:p>
  </w:comment>
  <w:comment w:id="22" w:author="Li, Mengping" w:date="2013-06-20T16:10:00Z" w:initials="LM">
    <w:p w14:paraId="3D8616EE" w14:textId="7285F8B8" w:rsidR="000C223A" w:rsidRDefault="000C223A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被用来吧</w:t>
      </w:r>
      <w:r>
        <w:rPr>
          <w:rFonts w:hint="eastAsia"/>
        </w:rPr>
        <w:t xml:space="preserve">. </w:t>
      </w:r>
      <w:r>
        <w:t>A</w:t>
      </w:r>
      <w:r>
        <w:rPr>
          <w:rFonts w:hint="eastAsia"/>
        </w:rPr>
        <w:t>re used</w:t>
      </w:r>
    </w:p>
  </w:comment>
  <w:comment w:id="23" w:author="Li, Mengping" w:date="2013-06-20T16:47:00Z" w:initials="LM">
    <w:p w14:paraId="48E71F1C" w14:textId="65C9CD18" w:rsidR="009E5930" w:rsidRDefault="009E5930">
      <w:pPr>
        <w:pStyle w:val="CommentText"/>
      </w:pPr>
      <w:r>
        <w:rPr>
          <w:rStyle w:val="CommentReference"/>
        </w:rPr>
        <w:annotationRef/>
      </w:r>
      <w:r w:rsidR="007F2A2C">
        <w:rPr>
          <w:rFonts w:hint="eastAsia"/>
        </w:rPr>
        <w:t>从句，改为</w:t>
      </w:r>
      <w:r w:rsidR="007F2A2C">
        <w:rPr>
          <w:rFonts w:hint="eastAsia"/>
        </w:rPr>
        <w:t xml:space="preserve">which/that </w:t>
      </w:r>
      <w:r w:rsidR="007F2A2C">
        <w:t>happen</w:t>
      </w:r>
      <w:r w:rsidR="007F2A2C">
        <w:rPr>
          <w:rFonts w:hint="eastAsia"/>
        </w:rPr>
        <w:t xml:space="preserve"> </w:t>
      </w:r>
      <w:r w:rsidR="007F2A2C">
        <w:rPr>
          <w:rFonts w:hint="eastAsia"/>
        </w:rPr>
        <w:t>或者改为</w:t>
      </w:r>
      <w:r w:rsidR="007F2A2C">
        <w:rPr>
          <w:rFonts w:hint="eastAsia"/>
        </w:rPr>
        <w:t>happening</w:t>
      </w:r>
    </w:p>
  </w:comment>
  <w:comment w:id="24" w:author="Li, Mengping" w:date="2013-06-20T16:49:00Z" w:initials="LM">
    <w:p w14:paraId="3DA38172" w14:textId="298A961C" w:rsidR="000D41B0" w:rsidRDefault="000D41B0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不是</w:t>
      </w:r>
      <w:r>
        <w:rPr>
          <w:rFonts w:hint="eastAsia"/>
        </w:rPr>
        <w:t>technical</w:t>
      </w:r>
      <w:r>
        <w:rPr>
          <w:rFonts w:hint="eastAsia"/>
        </w:rPr>
        <w:t>吗</w:t>
      </w:r>
    </w:p>
  </w:comment>
  <w:comment w:id="25" w:author="Li, Mengping" w:date="2013-06-20T16:49:00Z" w:initials="LM">
    <w:p w14:paraId="44AD7E19" w14:textId="06939A0F" w:rsidR="000D41B0" w:rsidRDefault="000D41B0">
      <w:pPr>
        <w:pStyle w:val="CommentText"/>
      </w:pPr>
      <w:r>
        <w:rPr>
          <w:rStyle w:val="CommentReference"/>
        </w:rPr>
        <w:annotationRef/>
      </w:r>
      <w:r>
        <w:t>D</w:t>
      </w:r>
      <w:r>
        <w:rPr>
          <w:rFonts w:hint="eastAsia"/>
        </w:rPr>
        <w:t>oes</w:t>
      </w:r>
      <w:r>
        <w:rPr>
          <w:rFonts w:hint="eastAsia"/>
        </w:rPr>
        <w:t>吧</w:t>
      </w:r>
    </w:p>
  </w:comment>
  <w:comment w:id="26" w:author="Li, Mengping" w:date="2013-06-20T16:50:00Z" w:initials="LM">
    <w:p w14:paraId="07070F39" w14:textId="03195148" w:rsidR="00A30838" w:rsidRDefault="00A3083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特殊的吗？还是</w:t>
      </w:r>
      <w:r>
        <w:rPr>
          <w:rFonts w:hint="eastAsia"/>
        </w:rPr>
        <w:t>especially?</w:t>
      </w:r>
    </w:p>
  </w:comment>
  <w:comment w:id="27" w:author="Li, Mengping" w:date="2013-06-20T16:56:00Z" w:initials="LM">
    <w:p w14:paraId="4317DF2B" w14:textId="2229B88C" w:rsidR="00930764" w:rsidRDefault="00930764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>all this information</w:t>
      </w:r>
      <w:r>
        <w:rPr>
          <w:rFonts w:hint="eastAsia"/>
        </w:rPr>
        <w:t>吧。不能用</w:t>
      </w:r>
      <w:r>
        <w:rPr>
          <w:rFonts w:hint="eastAsia"/>
        </w:rPr>
        <w:t>these</w:t>
      </w:r>
      <w:r>
        <w:rPr>
          <w:rFonts w:hint="eastAsia"/>
        </w:rPr>
        <w:t>修饰</w:t>
      </w:r>
      <w:r>
        <w:rPr>
          <w:rFonts w:hint="eastAsia"/>
        </w:rPr>
        <w:t>information</w:t>
      </w:r>
    </w:p>
  </w:comment>
  <w:comment w:id="28" w:author="Li, Mengping" w:date="2013-06-20T16:57:00Z" w:initials="LM">
    <w:p w14:paraId="46935110" w14:textId="3D659C9F" w:rsidR="000364AE" w:rsidRDefault="000364A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t>M</w:t>
      </w:r>
      <w:r>
        <w:rPr>
          <w:rFonts w:hint="eastAsia"/>
        </w:rPr>
        <w:t>ake a deep copy of</w:t>
      </w:r>
    </w:p>
  </w:comment>
  <w:comment w:id="29" w:author="Li, Mengping" w:date="2013-06-20T16:58:00Z" w:initials="LM">
    <w:p w14:paraId="76EC74C0" w14:textId="017301B2" w:rsidR="00BE00E8" w:rsidRDefault="00BE00E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应该用动词</w:t>
      </w:r>
      <w:r w:rsidR="009D341C">
        <w:rPr>
          <w:rFonts w:hint="eastAsia"/>
        </w:rPr>
        <w:t xml:space="preserve"> analyze</w:t>
      </w:r>
    </w:p>
  </w:comment>
  <w:comment w:id="30" w:author="Li, Mengping" w:date="2013-06-20T16:58:00Z" w:initials="LM">
    <w:p w14:paraId="1028C1BE" w14:textId="292986A9" w:rsidR="006B5B3E" w:rsidRDefault="006B5B3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>may be</w:t>
      </w:r>
    </w:p>
  </w:comment>
  <w:comment w:id="31" w:author="Li, Mengping" w:date="2013-06-20T17:01:00Z" w:initials="LM">
    <w:p w14:paraId="509AEFA9" w14:textId="0B223B4D" w:rsidR="00657F5E" w:rsidRDefault="00657F5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应该用复数吧，下同</w:t>
      </w:r>
    </w:p>
  </w:comment>
  <w:comment w:id="32" w:author="Li, Mengping" w:date="2013-06-20T17:00:00Z" w:initials="LM">
    <w:p w14:paraId="015D0F7A" w14:textId="4C360CEE" w:rsidR="00657F5E" w:rsidRDefault="00657F5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不要</w:t>
      </w:r>
      <w:r>
        <w:rPr>
          <w:rFonts w:hint="eastAsia"/>
        </w:rPr>
        <w:t>so</w:t>
      </w:r>
    </w:p>
  </w:comment>
  <w:comment w:id="33" w:author="Li, Mengping" w:date="2013-06-20T17:02:00Z" w:initials="LM">
    <w:p w14:paraId="602CF2B9" w14:textId="3EEB2306" w:rsidR="000A3CC4" w:rsidRDefault="000A3CC4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复数</w:t>
      </w:r>
    </w:p>
  </w:comment>
  <w:comment w:id="34" w:author="Li, Mengping" w:date="2013-06-20T17:02:00Z" w:initials="LM">
    <w:p w14:paraId="735D4C6D" w14:textId="3BBBD2E4" w:rsidR="007A5A7F" w:rsidRDefault="007A5A7F">
      <w:pPr>
        <w:pStyle w:val="CommentText"/>
      </w:pPr>
      <w:r>
        <w:rPr>
          <w:rStyle w:val="CommentReference"/>
        </w:rPr>
        <w:annotationRef/>
      </w:r>
      <w:r>
        <w:t>U</w:t>
      </w:r>
      <w:r>
        <w:rPr>
          <w:rFonts w:hint="eastAsia"/>
        </w:rPr>
        <w:t>ses</w:t>
      </w:r>
    </w:p>
  </w:comment>
  <w:comment w:id="35" w:author="Li, Mengping" w:date="2013-06-20T17:02:00Z" w:initials="LM">
    <w:p w14:paraId="78FF4E0F" w14:textId="7327874E" w:rsidR="008F3239" w:rsidRDefault="008F3239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learns</w:t>
      </w:r>
    </w:p>
  </w:comment>
  <w:comment w:id="36" w:author="Li, Mengping" w:date="2013-06-20T17:10:00Z" w:initials="LM">
    <w:p w14:paraId="3F275626" w14:textId="7CD325E0" w:rsidR="002C288C" w:rsidRDefault="002C288C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which could</w:t>
      </w:r>
    </w:p>
  </w:comment>
  <w:comment w:id="37" w:author="Li, Mengping" w:date="2013-06-20T17:10:00Z" w:initials="LM">
    <w:p w14:paraId="4B610559" w14:textId="071B7A1A" w:rsidR="002C288C" w:rsidRDefault="002C288C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没太懂这句表达什么</w:t>
      </w:r>
    </w:p>
  </w:comment>
  <w:comment w:id="38" w:author="Li, Mengping" w:date="2013-06-20T17:12:00Z" w:initials="LM">
    <w:p w14:paraId="1ECB4E58" w14:textId="74B344B9" w:rsidR="00AC4C1C" w:rsidRDefault="00AC4C1C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>and then,</w:t>
      </w:r>
      <w:r>
        <w:rPr>
          <w:rFonts w:hint="eastAsia"/>
        </w:rPr>
        <w:t>人家</w:t>
      </w:r>
      <w:r>
        <w:rPr>
          <w:rFonts w:hint="eastAsia"/>
        </w:rPr>
        <w:t>word</w:t>
      </w:r>
      <w:r>
        <w:rPr>
          <w:rFonts w:hint="eastAsia"/>
        </w:rPr>
        <w:t>都给你提示了啊</w:t>
      </w:r>
    </w:p>
  </w:comment>
  <w:comment w:id="39" w:author="Li, Mengping" w:date="2013-06-20T17:12:00Z" w:initials="LM">
    <w:p w14:paraId="3A15D6EA" w14:textId="44A22197" w:rsidR="00922788" w:rsidRDefault="00922788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>nd find</w:t>
      </w:r>
    </w:p>
  </w:comment>
  <w:comment w:id="40" w:author="Li, Mengping" w:date="2013-06-20T17:12:00Z" w:initials="LM">
    <w:p w14:paraId="7F2B06C0" w14:textId="49AFA717" w:rsidR="003F626B" w:rsidRDefault="003F626B">
      <w:pPr>
        <w:pStyle w:val="CommentText"/>
      </w:pPr>
      <w:r>
        <w:rPr>
          <w:rStyle w:val="CommentReference"/>
        </w:rPr>
        <w:annotationRef/>
      </w:r>
      <w:r>
        <w:t>W</w:t>
      </w:r>
      <w:r>
        <w:rPr>
          <w:rFonts w:hint="eastAsia"/>
        </w:rPr>
        <w:t>hich could</w:t>
      </w:r>
    </w:p>
  </w:comment>
  <w:comment w:id="41" w:author="Li, Mengping" w:date="2013-06-20T17:13:00Z" w:initials="LM">
    <w:p w14:paraId="43CCCE92" w14:textId="11F53EE4" w:rsidR="00B32918" w:rsidRDefault="00B32918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>nd present</w:t>
      </w:r>
    </w:p>
  </w:comment>
  <w:comment w:id="42" w:author="Li, Mengping" w:date="2013-06-20T17:13:00Z" w:initials="LM">
    <w:p w14:paraId="09D2E16B" w14:textId="77028D9A" w:rsidR="00E10B27" w:rsidRDefault="00E10B27">
      <w:pPr>
        <w:pStyle w:val="CommentText"/>
      </w:pPr>
      <w:r>
        <w:rPr>
          <w:rStyle w:val="CommentReference"/>
        </w:rPr>
        <w:annotationRef/>
      </w:r>
      <w:r>
        <w:t>W</w:t>
      </w:r>
      <w:r>
        <w:rPr>
          <w:rFonts w:hint="eastAsia"/>
        </w:rPr>
        <w:t>hich could</w:t>
      </w:r>
    </w:p>
  </w:comment>
  <w:comment w:id="43" w:author="Li, Mengping" w:date="2013-06-20T17:14:00Z" w:initials="LM">
    <w:p w14:paraId="4A3A5BF0" w14:textId="3B43E4D6" w:rsidR="005946A1" w:rsidRDefault="005946A1">
      <w:pPr>
        <w:pStyle w:val="CommentText"/>
      </w:pPr>
      <w:r>
        <w:rPr>
          <w:rStyle w:val="CommentReference"/>
        </w:rPr>
        <w:annotationRef/>
      </w:r>
      <w:r>
        <w:t>M</w:t>
      </w:r>
      <w:r>
        <w:rPr>
          <w:rFonts w:hint="eastAsia"/>
        </w:rPr>
        <w:t>ost variable names</w:t>
      </w:r>
    </w:p>
  </w:comment>
  <w:comment w:id="44" w:author="Li, Mengping" w:date="2013-06-20T17:14:00Z" w:initials="LM">
    <w:p w14:paraId="5F17EE2C" w14:textId="2C426B25" w:rsidR="00092EF0" w:rsidRDefault="00092EF0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去掉</w:t>
      </w:r>
      <w:r>
        <w:rPr>
          <w:rFonts w:hint="eastAsia"/>
        </w:rPr>
        <w:t>be</w:t>
      </w:r>
    </w:p>
  </w:comment>
  <w:comment w:id="45" w:author="Li, Mengping" w:date="2013-06-20T17:15:00Z" w:initials="LM">
    <w:p w14:paraId="29AEDB56" w14:textId="5E984C85" w:rsidR="00451657" w:rsidRDefault="00451657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>nd then</w:t>
      </w:r>
    </w:p>
  </w:comment>
  <w:comment w:id="46" w:author="Li, Mengping" w:date="2013-06-20T17:15:00Z" w:initials="LM">
    <w:p w14:paraId="00764880" w14:textId="537E4955" w:rsidR="00D30C88" w:rsidRDefault="00D30C8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这句话说得太土了！</w:t>
      </w:r>
    </w:p>
  </w:comment>
  <w:comment w:id="47" w:author="Li, Mengping" w:date="2013-06-20T17:16:00Z" w:initials="LM">
    <w:p w14:paraId="072796E6" w14:textId="4D5A2536" w:rsidR="00B563CA" w:rsidRDefault="00B563CA">
      <w:pPr>
        <w:pStyle w:val="CommentText"/>
      </w:pPr>
      <w:r>
        <w:rPr>
          <w:rStyle w:val="CommentReference"/>
        </w:rPr>
        <w:annotationRef/>
      </w:r>
      <w:r>
        <w:t>F</w:t>
      </w:r>
      <w:r>
        <w:rPr>
          <w:rFonts w:hint="eastAsia"/>
        </w:rPr>
        <w:t>ocusing</w:t>
      </w:r>
    </w:p>
  </w:comment>
  <w:comment w:id="48" w:author="Li, Mengping" w:date="2013-06-20T17:17:00Z" w:initials="LM">
    <w:p w14:paraId="6F26AFEB" w14:textId="1F5B2CA2" w:rsidR="00BC67F5" w:rsidRDefault="00BC67F5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前面有个连接吧。</w:t>
      </w:r>
      <w:r>
        <w:t>A</w:t>
      </w:r>
      <w:r>
        <w:rPr>
          <w:rFonts w:hint="eastAsia"/>
        </w:rPr>
        <w:t xml:space="preserve">nd </w:t>
      </w:r>
      <w:r>
        <w:rPr>
          <w:rFonts w:hint="eastAsia"/>
        </w:rPr>
        <w:t>或者</w:t>
      </w:r>
      <w:r>
        <w:rPr>
          <w:rFonts w:hint="eastAsia"/>
        </w:rPr>
        <w:t>but?</w:t>
      </w:r>
    </w:p>
  </w:comment>
  <w:comment w:id="49" w:author="Li, Mengping" w:date="2013-06-20T17:18:00Z" w:initials="LM">
    <w:p w14:paraId="7DBF70D6" w14:textId="5AF0B78A" w:rsidR="00D409B2" w:rsidRDefault="00D409B2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前面是句号，或者加个连接词</w:t>
      </w:r>
    </w:p>
  </w:comment>
  <w:comment w:id="50" w:author="Li, Mengping" w:date="2013-06-20T17:19:00Z" w:initials="LM">
    <w:p w14:paraId="5F1CC037" w14:textId="79AD0A92" w:rsidR="00C914D8" w:rsidRDefault="00C914D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没太懂这句话</w:t>
      </w:r>
    </w:p>
  </w:comment>
  <w:comment w:id="51" w:author="Li, Mengping" w:date="2013-06-20T17:20:00Z" w:initials="LM">
    <w:p w14:paraId="0E3DF51B" w14:textId="375A3C2E" w:rsidR="00D826D6" w:rsidRDefault="00D826D6">
      <w:pPr>
        <w:pStyle w:val="CommentText"/>
      </w:pPr>
      <w:r>
        <w:rPr>
          <w:rStyle w:val="CommentReference"/>
        </w:rPr>
        <w:annotationRef/>
      </w:r>
      <w:r>
        <w:t>G</w:t>
      </w:r>
      <w:r>
        <w:rPr>
          <w:rFonts w:hint="eastAsia"/>
        </w:rPr>
        <w:t>ets</w:t>
      </w:r>
    </w:p>
  </w:comment>
  <w:comment w:id="52" w:author="Li, Mengping" w:date="2013-06-20T17:20:00Z" w:initials="LM">
    <w:p w14:paraId="0F39612C" w14:textId="3478AFBB" w:rsidR="0008357C" w:rsidRDefault="0008357C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</w:rPr>
        <w:t>o get</w:t>
      </w:r>
    </w:p>
  </w:comment>
  <w:comment w:id="53" w:author="Li, Mengping" w:date="2013-06-20T17:20:00Z" w:initials="LM">
    <w:p w14:paraId="4B63E5F4" w14:textId="1CBF0156" w:rsidR="001F5655" w:rsidRDefault="001F5655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复数</w:t>
      </w:r>
    </w:p>
  </w:comment>
  <w:comment w:id="54" w:author="Li, Mengping" w:date="2013-06-20T17:21:00Z" w:initials="LM">
    <w:p w14:paraId="56C180C7" w14:textId="76522E7F" w:rsidR="00324E3A" w:rsidRDefault="00324E3A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第三人称</w:t>
      </w:r>
      <w:r>
        <w:rPr>
          <w:rFonts w:hint="eastAsia"/>
        </w:rPr>
        <w:t xml:space="preserve"> uses, fills</w:t>
      </w:r>
    </w:p>
  </w:comment>
  <w:comment w:id="55" w:author="Li, Mengping" w:date="2013-06-20T17:22:00Z" w:initials="LM">
    <w:p w14:paraId="1F7D2617" w14:textId="45FA9B7E" w:rsidR="007661ED" w:rsidRDefault="007661ED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这个</w:t>
      </w:r>
      <w:r>
        <w:rPr>
          <w:rFonts w:hint="eastAsia"/>
        </w:rPr>
        <w:t>so</w:t>
      </w:r>
      <w:r>
        <w:rPr>
          <w:rFonts w:hint="eastAsia"/>
        </w:rPr>
        <w:t>放在中间是啥意思</w:t>
      </w:r>
      <w:r>
        <w:rPr>
          <w:rFonts w:hint="eastAsia"/>
        </w:rPr>
        <w:t xml:space="preserve"> </w:t>
      </w:r>
      <w:r>
        <w:rPr>
          <w:rFonts w:hint="eastAsia"/>
        </w:rPr>
        <w:t>？</w:t>
      </w:r>
    </w:p>
  </w:comment>
  <w:comment w:id="56" w:author="Li, Mengping" w:date="2013-06-20T17:21:00Z" w:initials="LM">
    <w:p w14:paraId="1F4EF15D" w14:textId="3F776BC9" w:rsidR="00AF36EF" w:rsidRDefault="00AF36EF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</w:rPr>
        <w:t>his</w:t>
      </w:r>
    </w:p>
  </w:comment>
  <w:comment w:id="57" w:author="Li, Mengping" w:date="2013-06-20T17:22:00Z" w:initials="LM">
    <w:p w14:paraId="586980B6" w14:textId="3C32C5FC" w:rsidR="004F30C9" w:rsidRDefault="004F30C9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executes</w:t>
      </w:r>
    </w:p>
  </w:comment>
  <w:comment w:id="58" w:author="Li, Mengping" w:date="2013-06-20T17:24:00Z" w:initials="LM">
    <w:p w14:paraId="2A5007BE" w14:textId="0164B203" w:rsidR="00026A8E" w:rsidRDefault="00026A8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not only but also</w:t>
      </w:r>
      <w:r>
        <w:rPr>
          <w:rFonts w:hint="eastAsia"/>
        </w:rPr>
        <w:t>一般针对同一个主语或者宾语说的吧，这句等方面后面</w:t>
      </w:r>
      <w:r>
        <w:rPr>
          <w:rFonts w:hint="eastAsia"/>
        </w:rPr>
        <w:t>code is writing</w:t>
      </w:r>
      <w:r>
        <w:rPr>
          <w:rFonts w:hint="eastAsia"/>
        </w:rPr>
        <w:t>是啥意思</w:t>
      </w:r>
      <w:r>
        <w:rPr>
          <w:rFonts w:hint="eastAsia"/>
        </w:rPr>
        <w:t xml:space="preserve"> </w:t>
      </w:r>
      <w:r>
        <w:rPr>
          <w:rFonts w:hint="eastAsia"/>
        </w:rPr>
        <w:t>？</w:t>
      </w:r>
    </w:p>
  </w:comment>
  <w:comment w:id="59" w:author="Li, Mengping" w:date="2013-06-20T17:24:00Z" w:initials="LM">
    <w:p w14:paraId="1E29F3B3" w14:textId="1B53BD49" w:rsidR="008821F0" w:rsidRDefault="008821F0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 xml:space="preserve">as </w:t>
      </w:r>
      <w:r>
        <w:rPr>
          <w:rFonts w:hint="eastAsia"/>
        </w:rPr>
        <w:t>和</w:t>
      </w:r>
      <w:r>
        <w:rPr>
          <w:rFonts w:hint="eastAsia"/>
        </w:rPr>
        <w:t>when</w:t>
      </w:r>
      <w:r>
        <w:rPr>
          <w:rFonts w:hint="eastAsia"/>
        </w:rPr>
        <w:t>留一个就可以了。</w:t>
      </w:r>
    </w:p>
  </w:comment>
  <w:comment w:id="60" w:author="Li, Mengping" w:date="2013-06-20T17:25:00Z" w:initials="LM">
    <w:p w14:paraId="23EA0E4A" w14:textId="3D8B2BB7" w:rsidR="00F43F2B" w:rsidRDefault="00F43F2B">
      <w:pPr>
        <w:pStyle w:val="CommentText"/>
      </w:pPr>
      <w:r>
        <w:rPr>
          <w:rStyle w:val="CommentReference"/>
        </w:rPr>
        <w:annotationRef/>
      </w:r>
      <w:r w:rsidR="00B53088">
        <w:rPr>
          <w:rFonts w:hint="eastAsia"/>
        </w:rPr>
        <w:t>少宾语，改为</w:t>
      </w:r>
      <w:r>
        <w:rPr>
          <w:rFonts w:hint="eastAsia"/>
        </w:rPr>
        <w:t>might be</w:t>
      </w:r>
    </w:p>
  </w:comment>
  <w:comment w:id="61" w:author="Li, Mengping" w:date="2013-06-20T17:26:00Z" w:initials="LM">
    <w:p w14:paraId="1AD91159" w14:textId="34BFE9E9" w:rsidR="00B60C6B" w:rsidRDefault="00B60C6B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用</w:t>
      </w:r>
      <w:r>
        <w:rPr>
          <w:rFonts w:hint="eastAsia"/>
        </w:rPr>
        <w:t>divides</w:t>
      </w:r>
      <w:r>
        <w:rPr>
          <w:rFonts w:hint="eastAsia"/>
        </w:rPr>
        <w:t>更好？</w:t>
      </w:r>
    </w:p>
  </w:comment>
  <w:comment w:id="62" w:author="Li, Mengping" w:date="2013-06-20T17:27:00Z" w:initials="LM">
    <w:p w14:paraId="289B6319" w14:textId="7289975C" w:rsidR="00DD7598" w:rsidRDefault="00DD7598">
      <w:pPr>
        <w:pStyle w:val="CommentText"/>
      </w:pPr>
      <w:r>
        <w:rPr>
          <w:rStyle w:val="CommentReference"/>
        </w:rPr>
        <w:annotationRef/>
      </w:r>
      <w:r>
        <w:t>P</w:t>
      </w:r>
      <w:r>
        <w:rPr>
          <w:rFonts w:hint="eastAsia"/>
        </w:rPr>
        <w:t>rovides</w:t>
      </w:r>
      <w:r>
        <w:rPr>
          <w:rFonts w:hint="eastAsia"/>
        </w:rPr>
        <w:t>什么给下一部分？还是你想表示</w:t>
      </w:r>
      <w:r>
        <w:rPr>
          <w:rFonts w:hint="eastAsia"/>
        </w:rPr>
        <w:t xml:space="preserve"> </w:t>
      </w:r>
      <w:r>
        <w:t>provides</w:t>
      </w:r>
      <w:r>
        <w:rPr>
          <w:rFonts w:hint="eastAsia"/>
        </w:rPr>
        <w:t xml:space="preserve"> the context to the next scope</w:t>
      </w:r>
    </w:p>
  </w:comment>
  <w:comment w:id="63" w:author="Li, Mengping" w:date="2013-06-20T17:28:00Z" w:initials="LM">
    <w:p w14:paraId="0F104E58" w14:textId="5A97BC37" w:rsidR="00903D12" w:rsidRDefault="00903D12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running</w:t>
      </w:r>
    </w:p>
  </w:comment>
  <w:comment w:id="64" w:author="Li, Mengping" w:date="2013-06-20T17:29:00Z" w:initials="LM">
    <w:p w14:paraId="39B02C0C" w14:textId="4C15AD7C" w:rsidR="00731B26" w:rsidRDefault="00731B26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and field</w:t>
      </w:r>
    </w:p>
  </w:comment>
  <w:comment w:id="65" w:author="Li, Mengping" w:date="2013-06-20T17:29:00Z" w:initials="LM">
    <w:p w14:paraId="69263933" w14:textId="4D3E0D74" w:rsidR="007F3296" w:rsidRDefault="007F3296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to find</w:t>
      </w:r>
    </w:p>
  </w:comment>
  <w:comment w:id="66" w:author="Li, Mengping" w:date="2013-06-20T17:30:00Z" w:initials="LM">
    <w:p w14:paraId="06DD11B1" w14:textId="5B18E84E" w:rsidR="00DB7C65" w:rsidRDefault="00DB7C65">
      <w:pPr>
        <w:pStyle w:val="CommentText"/>
      </w:pPr>
      <w:r>
        <w:rPr>
          <w:rStyle w:val="CommentReference"/>
        </w:rPr>
        <w:annotationRef/>
      </w:r>
      <w:r w:rsidR="00CA7F24">
        <w:rPr>
          <w:rFonts w:hint="eastAsia"/>
        </w:rPr>
        <w:t>which replaces</w:t>
      </w:r>
    </w:p>
  </w:comment>
  <w:comment w:id="67" w:author="Li, Mengping" w:date="2013-06-20T17:30:00Z" w:initials="LM">
    <w:p w14:paraId="3897D67A" w14:textId="064FC0B3" w:rsidR="00E71873" w:rsidRDefault="00E71873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 xml:space="preserve"> ,and then?</w:t>
      </w:r>
    </w:p>
  </w:comment>
  <w:comment w:id="68" w:author="Li, Mengping" w:date="2013-06-20T17:31:00Z" w:initials="LM">
    <w:p w14:paraId="1F5E3D71" w14:textId="44F9CD26" w:rsidR="00DC0D69" w:rsidRDefault="00DC0D69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>nd xxx allows</w:t>
      </w:r>
    </w:p>
  </w:comment>
  <w:comment w:id="69" w:author="Li, Mengping" w:date="2013-06-20T17:31:00Z" w:initials="LM">
    <w:p w14:paraId="2D267544" w14:textId="1BC645E5" w:rsidR="00A86231" w:rsidRDefault="00A86231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</w:rPr>
        <w:t>o define</w:t>
      </w:r>
    </w:p>
  </w:comment>
  <w:comment w:id="70" w:author="Li, Mengping" w:date="2013-06-20T17:31:00Z" w:initials="LM">
    <w:p w14:paraId="166C65FA" w14:textId="339DAB25" w:rsidR="00715FBD" w:rsidRDefault="00715FBD">
      <w:pPr>
        <w:pStyle w:val="CommentText"/>
      </w:pPr>
      <w:r>
        <w:rPr>
          <w:rStyle w:val="CommentReference"/>
        </w:rPr>
        <w:annotationRef/>
      </w:r>
      <w:r>
        <w:t>D</w:t>
      </w:r>
      <w:r>
        <w:rPr>
          <w:rFonts w:hint="eastAsia"/>
        </w:rPr>
        <w:t xml:space="preserve">ependent </w:t>
      </w:r>
      <w:r>
        <w:rPr>
          <w:rFonts w:hint="eastAsia"/>
        </w:rPr>
        <w:t>用形容词修饰名词</w:t>
      </w:r>
    </w:p>
  </w:comment>
  <w:comment w:id="71" w:author="Li, Mengping" w:date="2013-06-20T17:32:00Z" w:initials="LM">
    <w:p w14:paraId="48A07903" w14:textId="171C5AA6" w:rsidR="009F59CD" w:rsidRDefault="009F59CD">
      <w:pPr>
        <w:pStyle w:val="CommentText"/>
      </w:pPr>
      <w:r>
        <w:rPr>
          <w:rStyle w:val="CommentReference"/>
        </w:rPr>
        <w:annotationRef/>
      </w:r>
      <w:r>
        <w:t>W</w:t>
      </w:r>
      <w:r>
        <w:rPr>
          <w:rFonts w:hint="eastAsia"/>
        </w:rPr>
        <w:t>hich focus</w:t>
      </w:r>
    </w:p>
  </w:comment>
  <w:comment w:id="72" w:author="Li, Mengping" w:date="2013-06-20T17:32:00Z" w:initials="LM">
    <w:p w14:paraId="2CCCBFD4" w14:textId="355C3475" w:rsidR="00900A24" w:rsidRDefault="00900A24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 xml:space="preserve"> , xxx provides</w:t>
      </w:r>
    </w:p>
  </w:comment>
  <w:comment w:id="73" w:author="Li, Mengping" w:date="2013-06-20T17:32:00Z" w:initials="LM">
    <w:p w14:paraId="521F7B14" w14:textId="48DCB67A" w:rsidR="00AC2F7F" w:rsidRDefault="00AC2F7F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objects</w:t>
      </w:r>
    </w:p>
  </w:comment>
  <w:comment w:id="74" w:author="Li, Mengping" w:date="2013-06-20T17:33:00Z" w:initials="LM">
    <w:p w14:paraId="173A4FD0" w14:textId="491E9901" w:rsidR="001147B4" w:rsidRDefault="001147B4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乱，到底是</w:t>
      </w:r>
      <w:r>
        <w:rPr>
          <w:rFonts w:hint="eastAsia"/>
        </w:rPr>
        <w:t>a object</w:t>
      </w:r>
      <w:r>
        <w:rPr>
          <w:rFonts w:hint="eastAsia"/>
        </w:rPr>
        <w:t>还是</w:t>
      </w:r>
      <w:r>
        <w:rPr>
          <w:rFonts w:hint="eastAsia"/>
        </w:rPr>
        <w:t>some objects?</w:t>
      </w:r>
    </w:p>
  </w:comment>
  <w:comment w:id="75" w:author="Li, Mengping" w:date="2013-06-20T17:33:00Z" w:initials="LM">
    <w:p w14:paraId="54149C4F" w14:textId="4DEF2E40" w:rsidR="002902A3" w:rsidRDefault="002902A3">
      <w:pPr>
        <w:pStyle w:val="CommentText"/>
      </w:pPr>
      <w:r>
        <w:rPr>
          <w:rStyle w:val="CommentReference"/>
        </w:rPr>
        <w:annotationRef/>
      </w:r>
      <w:r>
        <w:t>P</w:t>
      </w:r>
      <w:r>
        <w:rPr>
          <w:rFonts w:hint="eastAsia"/>
        </w:rPr>
        <w:t>lugins?</w:t>
      </w:r>
    </w:p>
  </w:comment>
  <w:comment w:id="76" w:author="Li, Mengping" w:date="2013-06-20T17:35:00Z" w:initials="LM">
    <w:p w14:paraId="3C39D401" w14:textId="35200BEF" w:rsidR="005828C8" w:rsidRDefault="005828C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又是单数，只有一个</w:t>
      </w:r>
      <w:r>
        <w:rPr>
          <w:rFonts w:hint="eastAsia"/>
        </w:rPr>
        <w:t>method</w:t>
      </w:r>
      <w:r>
        <w:rPr>
          <w:rFonts w:hint="eastAsia"/>
        </w:rPr>
        <w:t>吗？还是很多</w:t>
      </w:r>
      <w:r>
        <w:rPr>
          <w:rFonts w:hint="eastAsia"/>
        </w:rPr>
        <w:t>methods?</w:t>
      </w:r>
    </w:p>
  </w:comment>
  <w:comment w:id="77" w:author="Li, Mengping" w:date="2013-06-20T17:35:00Z" w:initials="LM">
    <w:p w14:paraId="2976B01C" w14:textId="738CCCCC" w:rsidR="005828C8" w:rsidRDefault="005828C8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能不能一句话一个句号？不要老是逗号</w:t>
      </w:r>
    </w:p>
  </w:comment>
  <w:comment w:id="78" w:author="Li, Mengping" w:date="2013-06-20T17:36:00Z" w:initials="LM">
    <w:p w14:paraId="7251D4D1" w14:textId="65E4641E" w:rsidR="00006607" w:rsidRDefault="00006607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comparing</w:t>
      </w:r>
    </w:p>
  </w:comment>
  <w:comment w:id="79" w:author="Li, Mengping" w:date="2013-06-20T17:37:00Z" w:initials="LM">
    <w:p w14:paraId="79356DC1" w14:textId="2237610E" w:rsidR="007F2B51" w:rsidRDefault="007F2B51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information?</w:t>
      </w:r>
    </w:p>
  </w:comment>
  <w:comment w:id="80" w:author="Li, Mengping" w:date="2013-06-20T17:37:00Z" w:initials="LM">
    <w:p w14:paraId="40A68F74" w14:textId="34F2CF39" w:rsidR="001C1639" w:rsidRDefault="001C1639">
      <w:pPr>
        <w:pStyle w:val="CommentText"/>
      </w:pPr>
      <w:r>
        <w:rPr>
          <w:rStyle w:val="CommentReference"/>
        </w:rPr>
        <w:annotationRef/>
      </w:r>
      <w:r>
        <w:t>A</w:t>
      </w:r>
      <w:r>
        <w:rPr>
          <w:rFonts w:hint="eastAsia"/>
        </w:rPr>
        <w:t xml:space="preserve">nd try to </w:t>
      </w:r>
      <w:r>
        <w:t>…</w:t>
      </w:r>
      <w:bookmarkStart w:id="81" w:name="_GoBack"/>
      <w:bookmarkEnd w:id="81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F4F6E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277CBD" w14:textId="77777777" w:rsidR="00AF5E99" w:rsidRDefault="00AF5E99" w:rsidP="0000227E">
      <w:r>
        <w:separator/>
      </w:r>
    </w:p>
  </w:endnote>
  <w:endnote w:type="continuationSeparator" w:id="0">
    <w:p w14:paraId="599D2C8C" w14:textId="77777777" w:rsidR="00AF5E99" w:rsidRDefault="00AF5E99" w:rsidP="00002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BD6C24" w14:textId="77777777" w:rsidR="00AF5E99" w:rsidRDefault="00AF5E99" w:rsidP="0000227E">
      <w:r>
        <w:separator/>
      </w:r>
    </w:p>
  </w:footnote>
  <w:footnote w:type="continuationSeparator" w:id="0">
    <w:p w14:paraId="7863050E" w14:textId="77777777" w:rsidR="00AF5E99" w:rsidRDefault="00AF5E99" w:rsidP="000022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E1C37"/>
    <w:multiLevelType w:val="multilevel"/>
    <w:tmpl w:val="680E63D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BA31625"/>
    <w:multiLevelType w:val="hybridMultilevel"/>
    <w:tmpl w:val="774884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B4274B5"/>
    <w:multiLevelType w:val="hybridMultilevel"/>
    <w:tmpl w:val="DB5E5586"/>
    <w:lvl w:ilvl="0" w:tplc="6C38F718">
      <w:start w:val="1"/>
      <w:numFmt w:val="decimal"/>
      <w:lvlText w:val="7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6433DD"/>
    <w:multiLevelType w:val="hybridMultilevel"/>
    <w:tmpl w:val="75F47E9A"/>
    <w:lvl w:ilvl="0" w:tplc="DE90F264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F556B46"/>
    <w:multiLevelType w:val="hybridMultilevel"/>
    <w:tmpl w:val="06F08068"/>
    <w:lvl w:ilvl="0" w:tplc="FDBCB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Tong Wu">
    <w15:presenceInfo w15:providerId="Windows Live" w15:userId="9edded53693201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46E0"/>
    <w:rsid w:val="0000003F"/>
    <w:rsid w:val="0000227E"/>
    <w:rsid w:val="000037CA"/>
    <w:rsid w:val="00004708"/>
    <w:rsid w:val="000057B3"/>
    <w:rsid w:val="00006607"/>
    <w:rsid w:val="000105C5"/>
    <w:rsid w:val="00013DFA"/>
    <w:rsid w:val="00024CF5"/>
    <w:rsid w:val="00025B4F"/>
    <w:rsid w:val="00026A8E"/>
    <w:rsid w:val="00031B81"/>
    <w:rsid w:val="00032C52"/>
    <w:rsid w:val="000348FD"/>
    <w:rsid w:val="000364AE"/>
    <w:rsid w:val="0003735B"/>
    <w:rsid w:val="00040869"/>
    <w:rsid w:val="00041FA7"/>
    <w:rsid w:val="00047FE0"/>
    <w:rsid w:val="0005108D"/>
    <w:rsid w:val="000535C4"/>
    <w:rsid w:val="00057A04"/>
    <w:rsid w:val="000600F2"/>
    <w:rsid w:val="00061ADF"/>
    <w:rsid w:val="00064F4F"/>
    <w:rsid w:val="00077D1D"/>
    <w:rsid w:val="0008357C"/>
    <w:rsid w:val="00085D0E"/>
    <w:rsid w:val="00091512"/>
    <w:rsid w:val="00092EF0"/>
    <w:rsid w:val="00094976"/>
    <w:rsid w:val="00095A4A"/>
    <w:rsid w:val="00096EAE"/>
    <w:rsid w:val="000A09EA"/>
    <w:rsid w:val="000A276E"/>
    <w:rsid w:val="000A3CC4"/>
    <w:rsid w:val="000A474D"/>
    <w:rsid w:val="000A7C15"/>
    <w:rsid w:val="000B0CA1"/>
    <w:rsid w:val="000B2306"/>
    <w:rsid w:val="000B62E5"/>
    <w:rsid w:val="000C17D6"/>
    <w:rsid w:val="000C223A"/>
    <w:rsid w:val="000C682A"/>
    <w:rsid w:val="000D218D"/>
    <w:rsid w:val="000D41B0"/>
    <w:rsid w:val="000D64AE"/>
    <w:rsid w:val="000E0558"/>
    <w:rsid w:val="000E18A9"/>
    <w:rsid w:val="000E2B6F"/>
    <w:rsid w:val="000E5396"/>
    <w:rsid w:val="000E5B6B"/>
    <w:rsid w:val="000F4097"/>
    <w:rsid w:val="00110EFC"/>
    <w:rsid w:val="001147B4"/>
    <w:rsid w:val="00116C92"/>
    <w:rsid w:val="00121F96"/>
    <w:rsid w:val="00122709"/>
    <w:rsid w:val="00123B35"/>
    <w:rsid w:val="00123FC6"/>
    <w:rsid w:val="00126E9A"/>
    <w:rsid w:val="00127F50"/>
    <w:rsid w:val="0013282E"/>
    <w:rsid w:val="001412D1"/>
    <w:rsid w:val="00154F3F"/>
    <w:rsid w:val="00156DA4"/>
    <w:rsid w:val="001572CE"/>
    <w:rsid w:val="00162B7D"/>
    <w:rsid w:val="0016715F"/>
    <w:rsid w:val="00181509"/>
    <w:rsid w:val="001837A9"/>
    <w:rsid w:val="00193BE2"/>
    <w:rsid w:val="00194C27"/>
    <w:rsid w:val="001A31D2"/>
    <w:rsid w:val="001A542C"/>
    <w:rsid w:val="001A6793"/>
    <w:rsid w:val="001B0A90"/>
    <w:rsid w:val="001C1639"/>
    <w:rsid w:val="001C749A"/>
    <w:rsid w:val="001D21AA"/>
    <w:rsid w:val="001D4CFC"/>
    <w:rsid w:val="001D6293"/>
    <w:rsid w:val="001E4387"/>
    <w:rsid w:val="001F2016"/>
    <w:rsid w:val="001F5655"/>
    <w:rsid w:val="001F5661"/>
    <w:rsid w:val="00204A40"/>
    <w:rsid w:val="002053B3"/>
    <w:rsid w:val="0020691A"/>
    <w:rsid w:val="002163F4"/>
    <w:rsid w:val="00216733"/>
    <w:rsid w:val="00222C88"/>
    <w:rsid w:val="00227147"/>
    <w:rsid w:val="00243115"/>
    <w:rsid w:val="00256FA9"/>
    <w:rsid w:val="002618D0"/>
    <w:rsid w:val="00263471"/>
    <w:rsid w:val="00283B2F"/>
    <w:rsid w:val="0028734D"/>
    <w:rsid w:val="00287D94"/>
    <w:rsid w:val="002902A3"/>
    <w:rsid w:val="00297940"/>
    <w:rsid w:val="00297DE2"/>
    <w:rsid w:val="002A09BB"/>
    <w:rsid w:val="002A1CCA"/>
    <w:rsid w:val="002B18B8"/>
    <w:rsid w:val="002C11E0"/>
    <w:rsid w:val="002C20AA"/>
    <w:rsid w:val="002C288C"/>
    <w:rsid w:val="002C2EFD"/>
    <w:rsid w:val="002C379B"/>
    <w:rsid w:val="002E327F"/>
    <w:rsid w:val="002E3F4E"/>
    <w:rsid w:val="002F04F9"/>
    <w:rsid w:val="002F5B9D"/>
    <w:rsid w:val="0030686D"/>
    <w:rsid w:val="00310B60"/>
    <w:rsid w:val="003133B9"/>
    <w:rsid w:val="0032369B"/>
    <w:rsid w:val="00324E3A"/>
    <w:rsid w:val="00326690"/>
    <w:rsid w:val="00333258"/>
    <w:rsid w:val="00334381"/>
    <w:rsid w:val="0033545E"/>
    <w:rsid w:val="00344AD8"/>
    <w:rsid w:val="00351607"/>
    <w:rsid w:val="003528B2"/>
    <w:rsid w:val="00354343"/>
    <w:rsid w:val="003543A0"/>
    <w:rsid w:val="00357819"/>
    <w:rsid w:val="00357ED6"/>
    <w:rsid w:val="00372E14"/>
    <w:rsid w:val="00373D1A"/>
    <w:rsid w:val="00381A77"/>
    <w:rsid w:val="0038241F"/>
    <w:rsid w:val="00386469"/>
    <w:rsid w:val="00386EA3"/>
    <w:rsid w:val="003902EE"/>
    <w:rsid w:val="003914F9"/>
    <w:rsid w:val="003A2CAF"/>
    <w:rsid w:val="003A53B1"/>
    <w:rsid w:val="003A6457"/>
    <w:rsid w:val="003C3EA6"/>
    <w:rsid w:val="003D35C8"/>
    <w:rsid w:val="003D4807"/>
    <w:rsid w:val="003D516D"/>
    <w:rsid w:val="003D6341"/>
    <w:rsid w:val="003E6B56"/>
    <w:rsid w:val="003F50E7"/>
    <w:rsid w:val="003F626B"/>
    <w:rsid w:val="00400374"/>
    <w:rsid w:val="0040212A"/>
    <w:rsid w:val="00403936"/>
    <w:rsid w:val="00404CCA"/>
    <w:rsid w:val="00405A4C"/>
    <w:rsid w:val="0041020F"/>
    <w:rsid w:val="00417481"/>
    <w:rsid w:val="00421038"/>
    <w:rsid w:val="00422C03"/>
    <w:rsid w:val="00425CA0"/>
    <w:rsid w:val="004356AE"/>
    <w:rsid w:val="0043641A"/>
    <w:rsid w:val="00440DAC"/>
    <w:rsid w:val="00442B7A"/>
    <w:rsid w:val="004435E7"/>
    <w:rsid w:val="00445475"/>
    <w:rsid w:val="00447DEC"/>
    <w:rsid w:val="00451657"/>
    <w:rsid w:val="00453D53"/>
    <w:rsid w:val="00460A31"/>
    <w:rsid w:val="0046179F"/>
    <w:rsid w:val="0047357E"/>
    <w:rsid w:val="0047779E"/>
    <w:rsid w:val="00484069"/>
    <w:rsid w:val="00484E22"/>
    <w:rsid w:val="00485BA3"/>
    <w:rsid w:val="004876B2"/>
    <w:rsid w:val="00495CB0"/>
    <w:rsid w:val="004970BA"/>
    <w:rsid w:val="004A154D"/>
    <w:rsid w:val="004A1F74"/>
    <w:rsid w:val="004A7716"/>
    <w:rsid w:val="004B3CE9"/>
    <w:rsid w:val="004D5770"/>
    <w:rsid w:val="004E417C"/>
    <w:rsid w:val="004E71CB"/>
    <w:rsid w:val="004F0590"/>
    <w:rsid w:val="004F1818"/>
    <w:rsid w:val="004F21F8"/>
    <w:rsid w:val="004F30C9"/>
    <w:rsid w:val="004F649B"/>
    <w:rsid w:val="00503F7B"/>
    <w:rsid w:val="00507CC9"/>
    <w:rsid w:val="0051292D"/>
    <w:rsid w:val="00514088"/>
    <w:rsid w:val="00516862"/>
    <w:rsid w:val="00522070"/>
    <w:rsid w:val="00525B63"/>
    <w:rsid w:val="00530BA7"/>
    <w:rsid w:val="00532BC0"/>
    <w:rsid w:val="00532D66"/>
    <w:rsid w:val="005346FF"/>
    <w:rsid w:val="00535227"/>
    <w:rsid w:val="00535F05"/>
    <w:rsid w:val="005403B9"/>
    <w:rsid w:val="0055167D"/>
    <w:rsid w:val="00565D2F"/>
    <w:rsid w:val="00565F05"/>
    <w:rsid w:val="00567C91"/>
    <w:rsid w:val="0057141C"/>
    <w:rsid w:val="00573C0E"/>
    <w:rsid w:val="0058267C"/>
    <w:rsid w:val="005828C8"/>
    <w:rsid w:val="00583C82"/>
    <w:rsid w:val="00586E6A"/>
    <w:rsid w:val="00592579"/>
    <w:rsid w:val="005946A1"/>
    <w:rsid w:val="0059523B"/>
    <w:rsid w:val="00597F40"/>
    <w:rsid w:val="005B0BEC"/>
    <w:rsid w:val="005B4DC9"/>
    <w:rsid w:val="005B6E16"/>
    <w:rsid w:val="005B755C"/>
    <w:rsid w:val="005C0DDE"/>
    <w:rsid w:val="005C3E8E"/>
    <w:rsid w:val="005C5842"/>
    <w:rsid w:val="005C5915"/>
    <w:rsid w:val="005C5F5B"/>
    <w:rsid w:val="005D2AC2"/>
    <w:rsid w:val="005D47F8"/>
    <w:rsid w:val="005D771D"/>
    <w:rsid w:val="005D7DC6"/>
    <w:rsid w:val="005E04E4"/>
    <w:rsid w:val="005E222D"/>
    <w:rsid w:val="00602FFD"/>
    <w:rsid w:val="00611669"/>
    <w:rsid w:val="0061234F"/>
    <w:rsid w:val="00616D9A"/>
    <w:rsid w:val="00621021"/>
    <w:rsid w:val="00640C93"/>
    <w:rsid w:val="0064271E"/>
    <w:rsid w:val="00650687"/>
    <w:rsid w:val="00657679"/>
    <w:rsid w:val="006576FC"/>
    <w:rsid w:val="00657F5E"/>
    <w:rsid w:val="00661D1A"/>
    <w:rsid w:val="00675BFB"/>
    <w:rsid w:val="006804B3"/>
    <w:rsid w:val="00686B22"/>
    <w:rsid w:val="00687317"/>
    <w:rsid w:val="006902B6"/>
    <w:rsid w:val="00693967"/>
    <w:rsid w:val="00694E86"/>
    <w:rsid w:val="006967AD"/>
    <w:rsid w:val="006A2A73"/>
    <w:rsid w:val="006A2C49"/>
    <w:rsid w:val="006A2FE0"/>
    <w:rsid w:val="006B0797"/>
    <w:rsid w:val="006B461E"/>
    <w:rsid w:val="006B5B3E"/>
    <w:rsid w:val="006C172A"/>
    <w:rsid w:val="006C1A3B"/>
    <w:rsid w:val="006C26F7"/>
    <w:rsid w:val="006C2CE1"/>
    <w:rsid w:val="006C61A0"/>
    <w:rsid w:val="006D016C"/>
    <w:rsid w:val="006D7F2C"/>
    <w:rsid w:val="006E2A35"/>
    <w:rsid w:val="006E40E0"/>
    <w:rsid w:val="006F084D"/>
    <w:rsid w:val="006F44FD"/>
    <w:rsid w:val="006F6786"/>
    <w:rsid w:val="007008B0"/>
    <w:rsid w:val="00704233"/>
    <w:rsid w:val="00706706"/>
    <w:rsid w:val="00714048"/>
    <w:rsid w:val="00715C7D"/>
    <w:rsid w:val="00715FBD"/>
    <w:rsid w:val="00721A47"/>
    <w:rsid w:val="007221B2"/>
    <w:rsid w:val="00725614"/>
    <w:rsid w:val="007257A0"/>
    <w:rsid w:val="0072582C"/>
    <w:rsid w:val="00725C16"/>
    <w:rsid w:val="00726B30"/>
    <w:rsid w:val="007304BF"/>
    <w:rsid w:val="00731B26"/>
    <w:rsid w:val="007329C9"/>
    <w:rsid w:val="007338B8"/>
    <w:rsid w:val="00733E00"/>
    <w:rsid w:val="00737FD5"/>
    <w:rsid w:val="00754B23"/>
    <w:rsid w:val="007661ED"/>
    <w:rsid w:val="00770D3D"/>
    <w:rsid w:val="00771438"/>
    <w:rsid w:val="007746AF"/>
    <w:rsid w:val="007757D1"/>
    <w:rsid w:val="0077692E"/>
    <w:rsid w:val="00777CC4"/>
    <w:rsid w:val="007811E5"/>
    <w:rsid w:val="00783D8E"/>
    <w:rsid w:val="0078580E"/>
    <w:rsid w:val="00786EF1"/>
    <w:rsid w:val="00795A62"/>
    <w:rsid w:val="007A5A7F"/>
    <w:rsid w:val="007B0557"/>
    <w:rsid w:val="007B09B2"/>
    <w:rsid w:val="007B2EA8"/>
    <w:rsid w:val="007C0997"/>
    <w:rsid w:val="007C2164"/>
    <w:rsid w:val="007C38DC"/>
    <w:rsid w:val="007C4275"/>
    <w:rsid w:val="007C68E1"/>
    <w:rsid w:val="007C788D"/>
    <w:rsid w:val="007D1D37"/>
    <w:rsid w:val="007D2624"/>
    <w:rsid w:val="007D5443"/>
    <w:rsid w:val="007E76E7"/>
    <w:rsid w:val="007F1E70"/>
    <w:rsid w:val="007F2A2C"/>
    <w:rsid w:val="007F2B51"/>
    <w:rsid w:val="007F3296"/>
    <w:rsid w:val="007F536A"/>
    <w:rsid w:val="00801E33"/>
    <w:rsid w:val="00804E13"/>
    <w:rsid w:val="008229FE"/>
    <w:rsid w:val="008331AD"/>
    <w:rsid w:val="00852640"/>
    <w:rsid w:val="00853ABE"/>
    <w:rsid w:val="00856E4C"/>
    <w:rsid w:val="00857CC0"/>
    <w:rsid w:val="00871EBE"/>
    <w:rsid w:val="00877580"/>
    <w:rsid w:val="008821F0"/>
    <w:rsid w:val="00897DD8"/>
    <w:rsid w:val="008A1970"/>
    <w:rsid w:val="008A3EFF"/>
    <w:rsid w:val="008A53C6"/>
    <w:rsid w:val="008A656C"/>
    <w:rsid w:val="008B41E7"/>
    <w:rsid w:val="008B72A3"/>
    <w:rsid w:val="008C7048"/>
    <w:rsid w:val="008C7511"/>
    <w:rsid w:val="008E5E0A"/>
    <w:rsid w:val="008F00C2"/>
    <w:rsid w:val="008F1440"/>
    <w:rsid w:val="008F3239"/>
    <w:rsid w:val="008F428E"/>
    <w:rsid w:val="00900A24"/>
    <w:rsid w:val="00903D12"/>
    <w:rsid w:val="00906EFF"/>
    <w:rsid w:val="009101FD"/>
    <w:rsid w:val="00916DAA"/>
    <w:rsid w:val="00922788"/>
    <w:rsid w:val="009235EE"/>
    <w:rsid w:val="00930764"/>
    <w:rsid w:val="00932A25"/>
    <w:rsid w:val="00934F63"/>
    <w:rsid w:val="00946B27"/>
    <w:rsid w:val="00947D04"/>
    <w:rsid w:val="00950C7B"/>
    <w:rsid w:val="00956C4F"/>
    <w:rsid w:val="009636BC"/>
    <w:rsid w:val="0097469A"/>
    <w:rsid w:val="00977860"/>
    <w:rsid w:val="00977A91"/>
    <w:rsid w:val="00977D72"/>
    <w:rsid w:val="009936BB"/>
    <w:rsid w:val="009943C4"/>
    <w:rsid w:val="009A03D8"/>
    <w:rsid w:val="009A54FF"/>
    <w:rsid w:val="009A7171"/>
    <w:rsid w:val="009A73E7"/>
    <w:rsid w:val="009B3AAC"/>
    <w:rsid w:val="009C18FB"/>
    <w:rsid w:val="009C2061"/>
    <w:rsid w:val="009C222B"/>
    <w:rsid w:val="009C53B1"/>
    <w:rsid w:val="009D341C"/>
    <w:rsid w:val="009D3E9C"/>
    <w:rsid w:val="009D5C4E"/>
    <w:rsid w:val="009E07B9"/>
    <w:rsid w:val="009E5930"/>
    <w:rsid w:val="009F1467"/>
    <w:rsid w:val="009F4E92"/>
    <w:rsid w:val="009F59CD"/>
    <w:rsid w:val="009F5A57"/>
    <w:rsid w:val="00A06644"/>
    <w:rsid w:val="00A20E4F"/>
    <w:rsid w:val="00A2387D"/>
    <w:rsid w:val="00A300B3"/>
    <w:rsid w:val="00A30838"/>
    <w:rsid w:val="00A3128B"/>
    <w:rsid w:val="00A3232B"/>
    <w:rsid w:val="00A34BB5"/>
    <w:rsid w:val="00A35B94"/>
    <w:rsid w:val="00A36FD3"/>
    <w:rsid w:val="00A418D1"/>
    <w:rsid w:val="00A458D9"/>
    <w:rsid w:val="00A47E4B"/>
    <w:rsid w:val="00A52052"/>
    <w:rsid w:val="00A544C3"/>
    <w:rsid w:val="00A55A84"/>
    <w:rsid w:val="00A565D8"/>
    <w:rsid w:val="00A600BA"/>
    <w:rsid w:val="00A66E5D"/>
    <w:rsid w:val="00A67646"/>
    <w:rsid w:val="00A7359F"/>
    <w:rsid w:val="00A76B1A"/>
    <w:rsid w:val="00A84EC4"/>
    <w:rsid w:val="00A86231"/>
    <w:rsid w:val="00A863D4"/>
    <w:rsid w:val="00AA3667"/>
    <w:rsid w:val="00AA52ED"/>
    <w:rsid w:val="00AA7405"/>
    <w:rsid w:val="00AB7749"/>
    <w:rsid w:val="00AC2F7F"/>
    <w:rsid w:val="00AC4C1C"/>
    <w:rsid w:val="00AC4ECE"/>
    <w:rsid w:val="00AC53A5"/>
    <w:rsid w:val="00AC5B66"/>
    <w:rsid w:val="00AD12B1"/>
    <w:rsid w:val="00AD77AE"/>
    <w:rsid w:val="00AE207E"/>
    <w:rsid w:val="00AF1D6F"/>
    <w:rsid w:val="00AF36EF"/>
    <w:rsid w:val="00AF5B87"/>
    <w:rsid w:val="00AF5E99"/>
    <w:rsid w:val="00B0009A"/>
    <w:rsid w:val="00B010F8"/>
    <w:rsid w:val="00B03EFC"/>
    <w:rsid w:val="00B06978"/>
    <w:rsid w:val="00B07368"/>
    <w:rsid w:val="00B073D7"/>
    <w:rsid w:val="00B26AC0"/>
    <w:rsid w:val="00B303DB"/>
    <w:rsid w:val="00B31601"/>
    <w:rsid w:val="00B32918"/>
    <w:rsid w:val="00B37D61"/>
    <w:rsid w:val="00B401B7"/>
    <w:rsid w:val="00B40CFD"/>
    <w:rsid w:val="00B40EAE"/>
    <w:rsid w:val="00B46790"/>
    <w:rsid w:val="00B50B73"/>
    <w:rsid w:val="00B52C0B"/>
    <w:rsid w:val="00B53088"/>
    <w:rsid w:val="00B563CA"/>
    <w:rsid w:val="00B57C51"/>
    <w:rsid w:val="00B60B62"/>
    <w:rsid w:val="00B60C6B"/>
    <w:rsid w:val="00B62346"/>
    <w:rsid w:val="00B71F72"/>
    <w:rsid w:val="00B730F5"/>
    <w:rsid w:val="00B763C4"/>
    <w:rsid w:val="00B820CA"/>
    <w:rsid w:val="00B8577E"/>
    <w:rsid w:val="00B86EDC"/>
    <w:rsid w:val="00B8769F"/>
    <w:rsid w:val="00B96B54"/>
    <w:rsid w:val="00B96F93"/>
    <w:rsid w:val="00BA4703"/>
    <w:rsid w:val="00BB1AC8"/>
    <w:rsid w:val="00BB682E"/>
    <w:rsid w:val="00BC3C16"/>
    <w:rsid w:val="00BC67F5"/>
    <w:rsid w:val="00BC7B71"/>
    <w:rsid w:val="00BD1E39"/>
    <w:rsid w:val="00BD1F18"/>
    <w:rsid w:val="00BD5F2F"/>
    <w:rsid w:val="00BE00E8"/>
    <w:rsid w:val="00BE0694"/>
    <w:rsid w:val="00BE419C"/>
    <w:rsid w:val="00BE55BD"/>
    <w:rsid w:val="00BF0801"/>
    <w:rsid w:val="00BF0EF9"/>
    <w:rsid w:val="00BF0FEC"/>
    <w:rsid w:val="00BF22FB"/>
    <w:rsid w:val="00BF4438"/>
    <w:rsid w:val="00BF5694"/>
    <w:rsid w:val="00BF7D4B"/>
    <w:rsid w:val="00C0269C"/>
    <w:rsid w:val="00C05A2E"/>
    <w:rsid w:val="00C11587"/>
    <w:rsid w:val="00C24876"/>
    <w:rsid w:val="00C266A1"/>
    <w:rsid w:val="00C305E1"/>
    <w:rsid w:val="00C360C1"/>
    <w:rsid w:val="00C41E56"/>
    <w:rsid w:val="00C44B9F"/>
    <w:rsid w:val="00C4529E"/>
    <w:rsid w:val="00C525D3"/>
    <w:rsid w:val="00C57031"/>
    <w:rsid w:val="00C60C20"/>
    <w:rsid w:val="00C64C68"/>
    <w:rsid w:val="00C65FF1"/>
    <w:rsid w:val="00C666A5"/>
    <w:rsid w:val="00C67856"/>
    <w:rsid w:val="00C770D4"/>
    <w:rsid w:val="00C77A97"/>
    <w:rsid w:val="00C8609D"/>
    <w:rsid w:val="00C867DD"/>
    <w:rsid w:val="00C914D8"/>
    <w:rsid w:val="00C91782"/>
    <w:rsid w:val="00C9219F"/>
    <w:rsid w:val="00C927F8"/>
    <w:rsid w:val="00CA0B65"/>
    <w:rsid w:val="00CA7F24"/>
    <w:rsid w:val="00CB117D"/>
    <w:rsid w:val="00CB5AC9"/>
    <w:rsid w:val="00CB691D"/>
    <w:rsid w:val="00CC3A9F"/>
    <w:rsid w:val="00CD3217"/>
    <w:rsid w:val="00CD5BD8"/>
    <w:rsid w:val="00CE0D65"/>
    <w:rsid w:val="00CE3C8E"/>
    <w:rsid w:val="00CE494D"/>
    <w:rsid w:val="00CE78CD"/>
    <w:rsid w:val="00CF1736"/>
    <w:rsid w:val="00CF6A03"/>
    <w:rsid w:val="00D01916"/>
    <w:rsid w:val="00D0371F"/>
    <w:rsid w:val="00D061EB"/>
    <w:rsid w:val="00D12806"/>
    <w:rsid w:val="00D2075E"/>
    <w:rsid w:val="00D20C6A"/>
    <w:rsid w:val="00D22E48"/>
    <w:rsid w:val="00D307BB"/>
    <w:rsid w:val="00D30C88"/>
    <w:rsid w:val="00D366EA"/>
    <w:rsid w:val="00D3796E"/>
    <w:rsid w:val="00D37B3E"/>
    <w:rsid w:val="00D409B2"/>
    <w:rsid w:val="00D41609"/>
    <w:rsid w:val="00D55BC5"/>
    <w:rsid w:val="00D57B01"/>
    <w:rsid w:val="00D62127"/>
    <w:rsid w:val="00D62E4A"/>
    <w:rsid w:val="00D66BE0"/>
    <w:rsid w:val="00D67918"/>
    <w:rsid w:val="00D71883"/>
    <w:rsid w:val="00D73959"/>
    <w:rsid w:val="00D76E5E"/>
    <w:rsid w:val="00D826D6"/>
    <w:rsid w:val="00D84EF8"/>
    <w:rsid w:val="00D91543"/>
    <w:rsid w:val="00DA12E3"/>
    <w:rsid w:val="00DA1B91"/>
    <w:rsid w:val="00DA4412"/>
    <w:rsid w:val="00DA79C6"/>
    <w:rsid w:val="00DB4BCB"/>
    <w:rsid w:val="00DB7C65"/>
    <w:rsid w:val="00DC0D69"/>
    <w:rsid w:val="00DC30E1"/>
    <w:rsid w:val="00DC39DD"/>
    <w:rsid w:val="00DC41A1"/>
    <w:rsid w:val="00DC4236"/>
    <w:rsid w:val="00DD10B5"/>
    <w:rsid w:val="00DD1192"/>
    <w:rsid w:val="00DD7598"/>
    <w:rsid w:val="00DF0695"/>
    <w:rsid w:val="00DF0FB7"/>
    <w:rsid w:val="00DF18C9"/>
    <w:rsid w:val="00DF2EE2"/>
    <w:rsid w:val="00DF427D"/>
    <w:rsid w:val="00DF53A7"/>
    <w:rsid w:val="00DF6E71"/>
    <w:rsid w:val="00DF747E"/>
    <w:rsid w:val="00E10B27"/>
    <w:rsid w:val="00E122C5"/>
    <w:rsid w:val="00E17159"/>
    <w:rsid w:val="00E24041"/>
    <w:rsid w:val="00E31E7D"/>
    <w:rsid w:val="00E329CF"/>
    <w:rsid w:val="00E3543F"/>
    <w:rsid w:val="00E379F7"/>
    <w:rsid w:val="00E40A96"/>
    <w:rsid w:val="00E410A6"/>
    <w:rsid w:val="00E446E0"/>
    <w:rsid w:val="00E46C1F"/>
    <w:rsid w:val="00E4702B"/>
    <w:rsid w:val="00E52492"/>
    <w:rsid w:val="00E71873"/>
    <w:rsid w:val="00E767AD"/>
    <w:rsid w:val="00E80507"/>
    <w:rsid w:val="00E82AC1"/>
    <w:rsid w:val="00E845E9"/>
    <w:rsid w:val="00E86ABD"/>
    <w:rsid w:val="00E87C03"/>
    <w:rsid w:val="00E940DC"/>
    <w:rsid w:val="00E96826"/>
    <w:rsid w:val="00E96D3C"/>
    <w:rsid w:val="00EA0FF2"/>
    <w:rsid w:val="00EA532A"/>
    <w:rsid w:val="00EB2759"/>
    <w:rsid w:val="00EB7407"/>
    <w:rsid w:val="00EB7A77"/>
    <w:rsid w:val="00EC3908"/>
    <w:rsid w:val="00EC7435"/>
    <w:rsid w:val="00ED04BB"/>
    <w:rsid w:val="00ED5AE7"/>
    <w:rsid w:val="00ED6C78"/>
    <w:rsid w:val="00EE0AB8"/>
    <w:rsid w:val="00EE2644"/>
    <w:rsid w:val="00EE332B"/>
    <w:rsid w:val="00EE4142"/>
    <w:rsid w:val="00EE4C5F"/>
    <w:rsid w:val="00EF406D"/>
    <w:rsid w:val="00F02598"/>
    <w:rsid w:val="00F07153"/>
    <w:rsid w:val="00F135F2"/>
    <w:rsid w:val="00F17009"/>
    <w:rsid w:val="00F20B3D"/>
    <w:rsid w:val="00F31382"/>
    <w:rsid w:val="00F31F68"/>
    <w:rsid w:val="00F33452"/>
    <w:rsid w:val="00F361E8"/>
    <w:rsid w:val="00F42782"/>
    <w:rsid w:val="00F43F2B"/>
    <w:rsid w:val="00F52896"/>
    <w:rsid w:val="00F57331"/>
    <w:rsid w:val="00F65609"/>
    <w:rsid w:val="00F736DE"/>
    <w:rsid w:val="00F73C84"/>
    <w:rsid w:val="00F73D98"/>
    <w:rsid w:val="00F75821"/>
    <w:rsid w:val="00F848E9"/>
    <w:rsid w:val="00F860B4"/>
    <w:rsid w:val="00F90042"/>
    <w:rsid w:val="00F90AFA"/>
    <w:rsid w:val="00F913C9"/>
    <w:rsid w:val="00F91EA2"/>
    <w:rsid w:val="00F91EC8"/>
    <w:rsid w:val="00F94287"/>
    <w:rsid w:val="00F953A8"/>
    <w:rsid w:val="00F96320"/>
    <w:rsid w:val="00F96B9B"/>
    <w:rsid w:val="00FA4945"/>
    <w:rsid w:val="00FB7F09"/>
    <w:rsid w:val="00FC57E5"/>
    <w:rsid w:val="00FC7BD7"/>
    <w:rsid w:val="00FD12CF"/>
    <w:rsid w:val="00FD45C7"/>
    <w:rsid w:val="00FD6C5A"/>
    <w:rsid w:val="00FE150C"/>
    <w:rsid w:val="00FE19DF"/>
    <w:rsid w:val="00FE1D85"/>
    <w:rsid w:val="00FE6A7D"/>
    <w:rsid w:val="1CD8D563"/>
    <w:rsid w:val="1F070FFE"/>
    <w:rsid w:val="28CBF43E"/>
    <w:rsid w:val="2C71BC6C"/>
    <w:rsid w:val="351FA6DF"/>
    <w:rsid w:val="3F75096D"/>
    <w:rsid w:val="42E55712"/>
    <w:rsid w:val="451165A3"/>
    <w:rsid w:val="469EE7E3"/>
    <w:rsid w:val="476897D0"/>
    <w:rsid w:val="4A6B6F67"/>
    <w:rsid w:val="4A7016E7"/>
    <w:rsid w:val="4C8DAB62"/>
    <w:rsid w:val="4ED337A9"/>
    <w:rsid w:val="5489915F"/>
    <w:rsid w:val="5B5CA697"/>
    <w:rsid w:val="7846B742"/>
    <w:rsid w:val="79175B9B"/>
    <w:rsid w:val="7C2511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2463B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5C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40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495CB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6C172A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514088"/>
    <w:rPr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6B2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6B27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453D53"/>
  </w:style>
  <w:style w:type="character" w:styleId="CommentReference">
    <w:name w:val="annotation reference"/>
    <w:basedOn w:val="DefaultParagraphFont"/>
    <w:uiPriority w:val="99"/>
    <w:semiHidden/>
    <w:unhideWhenUsed/>
    <w:rsid w:val="00064F4F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64F4F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64F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64F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64F4F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0022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0227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022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0227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5C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40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495CB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6C172A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514088"/>
    <w:rPr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6B2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6B27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453D53"/>
  </w:style>
  <w:style w:type="character" w:styleId="CommentReference">
    <w:name w:val="annotation reference"/>
    <w:basedOn w:val="DefaultParagraphFont"/>
    <w:uiPriority w:val="99"/>
    <w:semiHidden/>
    <w:unhideWhenUsed/>
    <w:rsid w:val="00064F4F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64F4F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64F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64F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64F4F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0022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0227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022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022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2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3B1714-F975-4210-A331-B5ED1BE3B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7</Pages>
  <Words>1307</Words>
  <Characters>745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g Wu</dc:creator>
  <cp:keywords/>
  <dc:description/>
  <cp:lastModifiedBy>Li, Mengping</cp:lastModifiedBy>
  <cp:revision>785</cp:revision>
  <dcterms:created xsi:type="dcterms:W3CDTF">2013-05-03T01:51:00Z</dcterms:created>
  <dcterms:modified xsi:type="dcterms:W3CDTF">2013-06-20T09:37:00Z</dcterms:modified>
</cp:coreProperties>
</file>